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1748" w:rsidRPr="00F03EDA" w:rsidRDefault="00D10FE5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03EDA">
        <w:rPr>
          <w:rFonts w:ascii="Times New Roman" w:hAnsi="Times New Roman" w:cs="Times New Roman"/>
          <w:sz w:val="24"/>
          <w:szCs w:val="24"/>
        </w:rPr>
        <w:t>Jack Melcher</w:t>
      </w:r>
    </w:p>
    <w:p w:rsidR="00D10FE5" w:rsidRPr="00F03EDA" w:rsidRDefault="00D10FE5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03EDA">
        <w:rPr>
          <w:rFonts w:ascii="Times New Roman" w:hAnsi="Times New Roman" w:cs="Times New Roman"/>
          <w:sz w:val="24"/>
          <w:szCs w:val="24"/>
        </w:rPr>
        <w:t>67574625</w:t>
      </w:r>
    </w:p>
    <w:p w:rsidR="00D10FE5" w:rsidRPr="00F03EDA" w:rsidRDefault="00D10FE5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03EDA">
        <w:rPr>
          <w:rFonts w:ascii="Times New Roman" w:hAnsi="Times New Roman" w:cs="Times New Roman"/>
          <w:sz w:val="24"/>
          <w:szCs w:val="24"/>
        </w:rPr>
        <w:t>EECS 118</w:t>
      </w:r>
    </w:p>
    <w:p w:rsidR="00D10FE5" w:rsidRPr="00F03EDA" w:rsidRDefault="00F03EDA" w:rsidP="00F03EDA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Final</w:t>
      </w:r>
      <w:r w:rsidR="00D10FE5" w:rsidRPr="00F03EDA">
        <w:rPr>
          <w:rFonts w:ascii="Times New Roman" w:hAnsi="Times New Roman" w:cs="Times New Roman"/>
          <w:b/>
          <w:sz w:val="28"/>
          <w:szCs w:val="28"/>
        </w:rPr>
        <w:t xml:space="preserve"> Project Report</w:t>
      </w:r>
    </w:p>
    <w:p w:rsidR="00092376" w:rsidRDefault="00092376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D10FE5" w:rsidRPr="00F03EDA" w:rsidRDefault="00D10FE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F03EDA">
        <w:rPr>
          <w:rFonts w:ascii="Times New Roman" w:hAnsi="Times New Roman" w:cs="Times New Roman"/>
          <w:b/>
          <w:sz w:val="24"/>
          <w:szCs w:val="24"/>
        </w:rPr>
        <w:t>I. Introduction</w:t>
      </w:r>
    </w:p>
    <w:p w:rsidR="00D10FE5" w:rsidRDefault="00F03EDA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F03EDA">
        <w:rPr>
          <w:rFonts w:ascii="Times New Roman" w:hAnsi="Times New Roman" w:cs="Times New Roman"/>
          <w:sz w:val="24"/>
          <w:szCs w:val="24"/>
        </w:rPr>
        <w:t xml:space="preserve">This project was inspired by a </w:t>
      </w:r>
      <w:proofErr w:type="spellStart"/>
      <w:r w:rsidRPr="00F03EDA">
        <w:rPr>
          <w:rFonts w:ascii="Times New Roman" w:hAnsi="Times New Roman" w:cs="Times New Roman"/>
          <w:sz w:val="24"/>
          <w:szCs w:val="24"/>
        </w:rPr>
        <w:t>Youtuber</w:t>
      </w:r>
      <w:proofErr w:type="spellEnd"/>
      <w:r w:rsidRPr="00F03EDA">
        <w:rPr>
          <w:rFonts w:ascii="Times New Roman" w:hAnsi="Times New Roman" w:cs="Times New Roman"/>
          <w:sz w:val="24"/>
          <w:szCs w:val="24"/>
        </w:rPr>
        <w:t xml:space="preserve"> and Twitch strea</w:t>
      </w:r>
      <w:r>
        <w:rPr>
          <w:rFonts w:ascii="Times New Roman" w:hAnsi="Times New Roman" w:cs="Times New Roman"/>
          <w:sz w:val="24"/>
          <w:szCs w:val="24"/>
        </w:rPr>
        <w:t xml:space="preserve">mer Sean Poole (aka </w:t>
      </w:r>
      <w:proofErr w:type="spellStart"/>
      <w:r>
        <w:rPr>
          <w:rFonts w:ascii="Times New Roman" w:hAnsi="Times New Roman" w:cs="Times New Roman"/>
          <w:sz w:val="24"/>
          <w:szCs w:val="24"/>
        </w:rPr>
        <w:t>Spool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. </w:t>
      </w:r>
      <w:r w:rsidRPr="00F03EDA">
        <w:rPr>
          <w:rFonts w:ascii="Times New Roman" w:hAnsi="Times New Roman" w:cs="Times New Roman"/>
          <w:sz w:val="24"/>
          <w:szCs w:val="24"/>
        </w:rPr>
        <w:t xml:space="preserve">His philosophy is that a </w:t>
      </w:r>
      <w:r>
        <w:rPr>
          <w:rFonts w:ascii="Times New Roman" w:hAnsi="Times New Roman" w:cs="Times New Roman"/>
          <w:sz w:val="24"/>
          <w:szCs w:val="24"/>
        </w:rPr>
        <w:t xml:space="preserve">game’s playtime in hours should be at minimum equivalent to its selling price, hence the saying “one dollar, one hour”. </w:t>
      </w:r>
      <w:r w:rsidR="00C80730">
        <w:rPr>
          <w:rFonts w:ascii="Times New Roman" w:hAnsi="Times New Roman" w:cs="Times New Roman"/>
          <w:sz w:val="24"/>
          <w:szCs w:val="24"/>
        </w:rPr>
        <w:t xml:space="preserve">For example, if a game costs $60, you should expect at least 60 hours of playtime. </w:t>
      </w:r>
      <w:r w:rsidRPr="00F03EDA">
        <w:rPr>
          <w:rFonts w:ascii="Times New Roman" w:hAnsi="Times New Roman" w:cs="Times New Roman"/>
          <w:sz w:val="24"/>
          <w:szCs w:val="24"/>
        </w:rPr>
        <w:t xml:space="preserve">If a game doesn't meet </w:t>
      </w:r>
      <w:r w:rsidR="00C80730" w:rsidRPr="00F03EDA">
        <w:rPr>
          <w:rFonts w:ascii="Times New Roman" w:hAnsi="Times New Roman" w:cs="Times New Roman"/>
          <w:sz w:val="24"/>
          <w:szCs w:val="24"/>
        </w:rPr>
        <w:t xml:space="preserve">this </w:t>
      </w:r>
      <w:r w:rsidR="00C80730">
        <w:rPr>
          <w:rFonts w:ascii="Times New Roman" w:hAnsi="Times New Roman" w:cs="Times New Roman"/>
          <w:sz w:val="24"/>
          <w:szCs w:val="24"/>
        </w:rPr>
        <w:t>criterion</w:t>
      </w:r>
      <w:r w:rsidRPr="00F03EDA">
        <w:rPr>
          <w:rFonts w:ascii="Times New Roman" w:hAnsi="Times New Roman" w:cs="Times New Roman"/>
          <w:sz w:val="24"/>
          <w:szCs w:val="24"/>
        </w:rPr>
        <w:t xml:space="preserve">, then </w:t>
      </w:r>
      <w:r w:rsidR="00C80730">
        <w:rPr>
          <w:rFonts w:ascii="Times New Roman" w:hAnsi="Times New Roman" w:cs="Times New Roman"/>
          <w:sz w:val="24"/>
          <w:szCs w:val="24"/>
        </w:rPr>
        <w:t xml:space="preserve">it’s recommended to </w:t>
      </w:r>
      <w:r>
        <w:rPr>
          <w:rFonts w:ascii="Times New Roman" w:hAnsi="Times New Roman" w:cs="Times New Roman"/>
          <w:sz w:val="24"/>
          <w:szCs w:val="24"/>
        </w:rPr>
        <w:t xml:space="preserve">not purchase said game. </w:t>
      </w:r>
      <w:r w:rsidR="00C80730">
        <w:rPr>
          <w:rFonts w:ascii="Times New Roman" w:hAnsi="Times New Roman" w:cs="Times New Roman"/>
          <w:sz w:val="24"/>
          <w:szCs w:val="24"/>
        </w:rPr>
        <w:t xml:space="preserve">Not all gamers follow this idea, but it is a way to validate one’s purchase of a game. </w:t>
      </w:r>
      <w:r w:rsidRPr="00F03EDA">
        <w:rPr>
          <w:rFonts w:ascii="Times New Roman" w:hAnsi="Times New Roman" w:cs="Times New Roman"/>
          <w:sz w:val="24"/>
          <w:szCs w:val="24"/>
        </w:rPr>
        <w:t xml:space="preserve">With this </w:t>
      </w:r>
      <w:proofErr w:type="spellStart"/>
      <w:r w:rsidRPr="00F03EDA">
        <w:rPr>
          <w:rFonts w:ascii="Times New Roman" w:hAnsi="Times New Roman" w:cs="Times New Roman"/>
          <w:sz w:val="24"/>
          <w:szCs w:val="24"/>
        </w:rPr>
        <w:t>webapp</w:t>
      </w:r>
      <w:proofErr w:type="spellEnd"/>
      <w:r w:rsidRPr="00F03EDA">
        <w:rPr>
          <w:rFonts w:ascii="Times New Roman" w:hAnsi="Times New Roman" w:cs="Times New Roman"/>
          <w:sz w:val="24"/>
          <w:szCs w:val="24"/>
        </w:rPr>
        <w:t xml:space="preserve">, you will be able to determine whether a </w:t>
      </w:r>
      <w:r>
        <w:rPr>
          <w:rFonts w:ascii="Times New Roman" w:hAnsi="Times New Roman" w:cs="Times New Roman"/>
          <w:sz w:val="24"/>
          <w:szCs w:val="24"/>
        </w:rPr>
        <w:t xml:space="preserve">game for sale on the </w:t>
      </w:r>
      <w:r w:rsidRPr="00F03EDA">
        <w:rPr>
          <w:rFonts w:ascii="Times New Roman" w:hAnsi="Times New Roman" w:cs="Times New Roman"/>
          <w:sz w:val="24"/>
          <w:szCs w:val="24"/>
        </w:rPr>
        <w:t>Steam Store</w:t>
      </w:r>
      <w:r>
        <w:rPr>
          <w:rFonts w:ascii="Times New Roman" w:hAnsi="Times New Roman" w:cs="Times New Roman"/>
          <w:sz w:val="24"/>
          <w:szCs w:val="24"/>
        </w:rPr>
        <w:t xml:space="preserve"> is “</w:t>
      </w:r>
      <w:r w:rsidR="00BD4E2C">
        <w:rPr>
          <w:rFonts w:ascii="Times New Roman" w:hAnsi="Times New Roman" w:cs="Times New Roman"/>
          <w:sz w:val="24"/>
          <w:szCs w:val="24"/>
        </w:rPr>
        <w:t>One D</w:t>
      </w:r>
      <w:r>
        <w:rPr>
          <w:rFonts w:ascii="Times New Roman" w:hAnsi="Times New Roman" w:cs="Times New Roman"/>
          <w:sz w:val="24"/>
          <w:szCs w:val="24"/>
        </w:rPr>
        <w:t>ollar</w:t>
      </w:r>
      <w:r w:rsidR="00EB017C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4E2C">
        <w:rPr>
          <w:rFonts w:ascii="Times New Roman" w:hAnsi="Times New Roman" w:cs="Times New Roman"/>
          <w:sz w:val="24"/>
          <w:szCs w:val="24"/>
        </w:rPr>
        <w:t>O</w:t>
      </w:r>
      <w:r>
        <w:rPr>
          <w:rFonts w:ascii="Times New Roman" w:hAnsi="Times New Roman" w:cs="Times New Roman"/>
          <w:sz w:val="24"/>
          <w:szCs w:val="24"/>
        </w:rPr>
        <w:t xml:space="preserve">ne </w:t>
      </w:r>
      <w:r w:rsidR="00BD4E2C">
        <w:rPr>
          <w:rFonts w:ascii="Times New Roman" w:hAnsi="Times New Roman" w:cs="Times New Roman"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our</w:t>
      </w:r>
      <w:r w:rsidR="00C80730">
        <w:rPr>
          <w:rFonts w:ascii="Times New Roman" w:hAnsi="Times New Roman" w:cs="Times New Roman"/>
          <w:sz w:val="24"/>
          <w:szCs w:val="24"/>
        </w:rPr>
        <w:t>!!!</w:t>
      </w:r>
      <w:proofErr w:type="gramStart"/>
      <w:r>
        <w:rPr>
          <w:rFonts w:ascii="Times New Roman" w:hAnsi="Times New Roman" w:cs="Times New Roman"/>
          <w:sz w:val="24"/>
          <w:szCs w:val="24"/>
        </w:rPr>
        <w:t>”.</w:t>
      </w:r>
      <w:proofErr w:type="gramEnd"/>
      <w:r>
        <w:rPr>
          <w:rFonts w:ascii="Times New Roman" w:hAnsi="Times New Roman" w:cs="Times New Roman"/>
          <w:sz w:val="24"/>
          <w:szCs w:val="24"/>
        </w:rPr>
        <w:tab/>
      </w:r>
      <w:r w:rsidR="00D10FE5" w:rsidRPr="00F03EDA">
        <w:rPr>
          <w:rFonts w:ascii="Times New Roman" w:hAnsi="Times New Roman" w:cs="Times New Roman"/>
          <w:sz w:val="24"/>
          <w:szCs w:val="24"/>
        </w:rPr>
        <w:tab/>
      </w:r>
    </w:p>
    <w:p w:rsidR="00F03EDA" w:rsidRDefault="00F03EDA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D67FC0" w:rsidRDefault="00D67FC0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D10FE5" w:rsidRPr="00F03EDA" w:rsidRDefault="00D10FE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F03EDA">
        <w:rPr>
          <w:rFonts w:ascii="Times New Roman" w:hAnsi="Times New Roman" w:cs="Times New Roman"/>
          <w:b/>
          <w:sz w:val="24"/>
          <w:szCs w:val="24"/>
        </w:rPr>
        <w:t>II. Problem Statement (problem or problems you try to solve.)</w:t>
      </w:r>
    </w:p>
    <w:p w:rsidR="00D10FE5" w:rsidRDefault="00F03EDA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large majority video game databases </w:t>
      </w:r>
      <w:r w:rsidRPr="00F03EDA">
        <w:rPr>
          <w:rFonts w:ascii="Times New Roman" w:hAnsi="Times New Roman" w:cs="Times New Roman"/>
          <w:sz w:val="24"/>
          <w:szCs w:val="24"/>
        </w:rPr>
        <w:t xml:space="preserve">provide information such as the title, publisher, developer, genre, platform, </w:t>
      </w:r>
      <w:r w:rsidR="00EB017C">
        <w:rPr>
          <w:rFonts w:ascii="Times New Roman" w:hAnsi="Times New Roman" w:cs="Times New Roman"/>
          <w:sz w:val="24"/>
          <w:szCs w:val="24"/>
        </w:rPr>
        <w:t xml:space="preserve">price, rating, and sales number, yet they lack an estimate of playtime. By using </w:t>
      </w:r>
      <w:r w:rsidR="00EB017C" w:rsidRPr="00EB017C">
        <w:rPr>
          <w:rFonts w:ascii="Times New Roman" w:hAnsi="Times New Roman" w:cs="Times New Roman"/>
          <w:sz w:val="24"/>
          <w:szCs w:val="24"/>
        </w:rPr>
        <w:t>Steam Web API</w:t>
      </w:r>
      <w:r w:rsidR="00EB017C">
        <w:rPr>
          <w:rFonts w:ascii="Times New Roman" w:hAnsi="Times New Roman" w:cs="Times New Roman"/>
          <w:sz w:val="24"/>
          <w:szCs w:val="24"/>
        </w:rPr>
        <w:t>, I will be able to obtain data on all the games available in the Steam Store’s catalogue and make an accurate estimation of whether a game is “one dollar, one hour”.</w:t>
      </w:r>
    </w:p>
    <w:p w:rsidR="00F03EDA" w:rsidRDefault="00F03EDA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67FC0" w:rsidRPr="00F03EDA" w:rsidRDefault="00D67FC0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10FE5" w:rsidRPr="00F03EDA" w:rsidRDefault="00D10FE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F03EDA">
        <w:rPr>
          <w:rFonts w:ascii="Times New Roman" w:hAnsi="Times New Roman" w:cs="Times New Roman"/>
          <w:b/>
          <w:sz w:val="24"/>
          <w:szCs w:val="24"/>
        </w:rPr>
        <w:t>III. Background (a survey of exis</w:t>
      </w:r>
      <w:r w:rsidR="00F03EDA">
        <w:rPr>
          <w:rFonts w:ascii="Times New Roman" w:hAnsi="Times New Roman" w:cs="Times New Roman"/>
          <w:b/>
          <w:sz w:val="24"/>
          <w:szCs w:val="24"/>
        </w:rPr>
        <w:t xml:space="preserve">ting services; why are they not </w:t>
      </w:r>
      <w:r w:rsidRPr="00F03EDA">
        <w:rPr>
          <w:rFonts w:ascii="Times New Roman" w:hAnsi="Times New Roman" w:cs="Times New Roman"/>
          <w:b/>
          <w:sz w:val="24"/>
          <w:szCs w:val="24"/>
        </w:rPr>
        <w:t>sufficient?)</w:t>
      </w:r>
    </w:p>
    <w:p w:rsidR="00F4035E" w:rsidRDefault="00823DA7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There are several video game database websites. A majority of </w:t>
      </w:r>
      <w:r w:rsidR="00C80730">
        <w:rPr>
          <w:rFonts w:ascii="Times New Roman" w:hAnsi="Times New Roman" w:cs="Times New Roman"/>
          <w:sz w:val="24"/>
          <w:szCs w:val="24"/>
        </w:rPr>
        <w:t>them</w:t>
      </w:r>
      <w:r w:rsidR="00C654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rovide the same data</w:t>
      </w:r>
      <w:r w:rsidR="00C6545E">
        <w:rPr>
          <w:rFonts w:ascii="Times New Roman" w:hAnsi="Times New Roman" w:cs="Times New Roman"/>
          <w:sz w:val="24"/>
          <w:szCs w:val="24"/>
        </w:rPr>
        <w:t xml:space="preserve"> such as title, release date, genre, platform, developer, publisher, and etc</w:t>
      </w:r>
      <w:r w:rsidR="00C628D4">
        <w:rPr>
          <w:rFonts w:ascii="Times New Roman" w:hAnsi="Times New Roman" w:cs="Times New Roman"/>
          <w:sz w:val="24"/>
          <w:szCs w:val="24"/>
        </w:rPr>
        <w:t xml:space="preserve">. </w:t>
      </w:r>
      <w:r w:rsidR="00C80730">
        <w:rPr>
          <w:rFonts w:ascii="Times New Roman" w:hAnsi="Times New Roman" w:cs="Times New Roman"/>
          <w:sz w:val="24"/>
          <w:szCs w:val="24"/>
        </w:rPr>
        <w:t xml:space="preserve">Very few list data on </w:t>
      </w:r>
      <w:r w:rsidR="00C6545E">
        <w:rPr>
          <w:rFonts w:ascii="Times New Roman" w:hAnsi="Times New Roman" w:cs="Times New Roman"/>
          <w:sz w:val="24"/>
          <w:szCs w:val="24"/>
        </w:rPr>
        <w:t>a game’s price and its playtime</w:t>
      </w:r>
      <w:r w:rsidR="00C80730">
        <w:rPr>
          <w:rFonts w:ascii="Times New Roman" w:hAnsi="Times New Roman" w:cs="Times New Roman"/>
          <w:sz w:val="24"/>
          <w:szCs w:val="24"/>
        </w:rPr>
        <w:t xml:space="preserve">. Few websites list one or the other, but not both. </w:t>
      </w:r>
      <w:r w:rsidR="00C6545E">
        <w:rPr>
          <w:rFonts w:ascii="Times New Roman" w:hAnsi="Times New Roman" w:cs="Times New Roman"/>
          <w:sz w:val="24"/>
          <w:szCs w:val="24"/>
        </w:rPr>
        <w:t>T</w:t>
      </w:r>
      <w:r w:rsidR="00773D30">
        <w:rPr>
          <w:rFonts w:ascii="Times New Roman" w:hAnsi="Times New Roman" w:cs="Times New Roman"/>
          <w:sz w:val="24"/>
          <w:szCs w:val="24"/>
        </w:rPr>
        <w:t xml:space="preserve">he </w:t>
      </w:r>
      <w:r w:rsidR="00C80730">
        <w:rPr>
          <w:rFonts w:ascii="Times New Roman" w:hAnsi="Times New Roman" w:cs="Times New Roman"/>
          <w:sz w:val="24"/>
          <w:szCs w:val="24"/>
        </w:rPr>
        <w:t>website</w:t>
      </w:r>
      <w:r w:rsidR="00773D30">
        <w:rPr>
          <w:rFonts w:ascii="Times New Roman" w:hAnsi="Times New Roman" w:cs="Times New Roman"/>
          <w:sz w:val="24"/>
          <w:szCs w:val="24"/>
        </w:rPr>
        <w:t>s listed below</w:t>
      </w:r>
      <w:r w:rsidR="00C6545E">
        <w:rPr>
          <w:rFonts w:ascii="Times New Roman" w:hAnsi="Times New Roman" w:cs="Times New Roman"/>
          <w:sz w:val="24"/>
          <w:szCs w:val="24"/>
        </w:rPr>
        <w:t xml:space="preserve"> are</w:t>
      </w:r>
      <w:r w:rsidR="00C628D4">
        <w:rPr>
          <w:rFonts w:ascii="Times New Roman" w:hAnsi="Times New Roman" w:cs="Times New Roman"/>
          <w:sz w:val="24"/>
          <w:szCs w:val="24"/>
        </w:rPr>
        <w:t xml:space="preserve"> </w:t>
      </w:r>
      <w:r w:rsidR="00C80730">
        <w:rPr>
          <w:rFonts w:ascii="Times New Roman" w:hAnsi="Times New Roman" w:cs="Times New Roman"/>
          <w:sz w:val="24"/>
          <w:szCs w:val="24"/>
        </w:rPr>
        <w:t>ones</w:t>
      </w:r>
      <w:r w:rsidR="00C6545E">
        <w:rPr>
          <w:rFonts w:ascii="Times New Roman" w:hAnsi="Times New Roman" w:cs="Times New Roman"/>
          <w:sz w:val="24"/>
          <w:szCs w:val="24"/>
        </w:rPr>
        <w:t xml:space="preserve"> that</w:t>
      </w:r>
      <w:r w:rsidR="00C628D4">
        <w:rPr>
          <w:rFonts w:ascii="Times New Roman" w:hAnsi="Times New Roman" w:cs="Times New Roman"/>
          <w:sz w:val="24"/>
          <w:szCs w:val="24"/>
        </w:rPr>
        <w:t xml:space="preserve"> </w:t>
      </w:r>
      <w:r w:rsidR="00C6545E">
        <w:rPr>
          <w:rFonts w:ascii="Times New Roman" w:hAnsi="Times New Roman" w:cs="Times New Roman"/>
          <w:sz w:val="24"/>
          <w:szCs w:val="24"/>
        </w:rPr>
        <w:t>I considered using in building t</w:t>
      </w:r>
      <w:r w:rsidR="00C80730">
        <w:rPr>
          <w:rFonts w:ascii="Times New Roman" w:hAnsi="Times New Roman" w:cs="Times New Roman"/>
          <w:sz w:val="24"/>
          <w:szCs w:val="24"/>
        </w:rPr>
        <w:t xml:space="preserve">he </w:t>
      </w:r>
      <w:proofErr w:type="spellStart"/>
      <w:r w:rsidR="00C80730">
        <w:rPr>
          <w:rFonts w:ascii="Times New Roman" w:hAnsi="Times New Roman" w:cs="Times New Roman"/>
          <w:sz w:val="24"/>
          <w:szCs w:val="24"/>
        </w:rPr>
        <w:t>webapp</w:t>
      </w:r>
      <w:proofErr w:type="spellEnd"/>
      <w:r w:rsidR="00C80730">
        <w:rPr>
          <w:rFonts w:ascii="Times New Roman" w:hAnsi="Times New Roman" w:cs="Times New Roman"/>
          <w:sz w:val="24"/>
          <w:szCs w:val="24"/>
        </w:rPr>
        <w:t xml:space="preserve">, as the essential data required for the </w:t>
      </w:r>
      <w:proofErr w:type="spellStart"/>
      <w:r w:rsidR="00C80730">
        <w:rPr>
          <w:rFonts w:ascii="Times New Roman" w:hAnsi="Times New Roman" w:cs="Times New Roman"/>
          <w:sz w:val="24"/>
          <w:szCs w:val="24"/>
        </w:rPr>
        <w:t>webapp</w:t>
      </w:r>
      <w:proofErr w:type="spellEnd"/>
      <w:r w:rsidR="00C80730">
        <w:rPr>
          <w:rFonts w:ascii="Times New Roman" w:hAnsi="Times New Roman" w:cs="Times New Roman"/>
          <w:sz w:val="24"/>
          <w:szCs w:val="24"/>
        </w:rPr>
        <w:t xml:space="preserve"> are</w:t>
      </w:r>
      <w:r w:rsidR="00C6545E">
        <w:rPr>
          <w:rFonts w:ascii="Times New Roman" w:hAnsi="Times New Roman" w:cs="Times New Roman"/>
          <w:sz w:val="24"/>
          <w:szCs w:val="24"/>
        </w:rPr>
        <w:t xml:space="preserve"> </w:t>
      </w:r>
      <w:r w:rsidR="00C80730">
        <w:rPr>
          <w:rFonts w:ascii="Times New Roman" w:hAnsi="Times New Roman" w:cs="Times New Roman"/>
          <w:sz w:val="24"/>
          <w:szCs w:val="24"/>
        </w:rPr>
        <w:t xml:space="preserve">a </w:t>
      </w:r>
      <w:r w:rsidR="00C6545E">
        <w:rPr>
          <w:rFonts w:ascii="Times New Roman" w:hAnsi="Times New Roman" w:cs="Times New Roman"/>
          <w:sz w:val="24"/>
          <w:szCs w:val="24"/>
        </w:rPr>
        <w:t xml:space="preserve">game’s price and playtime. </w:t>
      </w:r>
    </w:p>
    <w:p w:rsidR="00823DA7" w:rsidRDefault="00823DA7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4035E" w:rsidRDefault="00F4035E" w:rsidP="00AB496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ikipedia (</w:t>
      </w:r>
      <w:r w:rsidR="00BD4E2C" w:rsidRPr="00BD4E2C">
        <w:rPr>
          <w:rFonts w:ascii="Times New Roman" w:hAnsi="Times New Roman" w:cs="Times New Roman"/>
          <w:sz w:val="24"/>
          <w:szCs w:val="24"/>
        </w:rPr>
        <w:t>https://en.wikipedia.org/wiki/Main_Page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F4035E" w:rsidRDefault="00F4035E" w:rsidP="00AB4968">
      <w:pPr>
        <w:spacing w:after="0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kipedia being an online encyclopedia does include several pages of the full lists of video games released on various consoles and platforms. The information on </w:t>
      </w:r>
      <w:r w:rsidR="00BD4E2C">
        <w:rPr>
          <w:rFonts w:ascii="Times New Roman" w:hAnsi="Times New Roman" w:cs="Times New Roman"/>
          <w:sz w:val="24"/>
          <w:szCs w:val="24"/>
        </w:rPr>
        <w:t>an</w:t>
      </w:r>
      <w:r w:rsidR="00AB4968">
        <w:rPr>
          <w:rFonts w:ascii="Times New Roman" w:hAnsi="Times New Roman" w:cs="Times New Roman"/>
          <w:sz w:val="24"/>
          <w:szCs w:val="24"/>
        </w:rPr>
        <w:t>y</w:t>
      </w:r>
      <w:r w:rsidR="00BD4E2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ndividual game is </w:t>
      </w:r>
      <w:r w:rsidR="00BD4E2C">
        <w:rPr>
          <w:rFonts w:ascii="Times New Roman" w:hAnsi="Times New Roman" w:cs="Times New Roman"/>
          <w:sz w:val="24"/>
          <w:szCs w:val="24"/>
        </w:rPr>
        <w:t xml:space="preserve">staggering; yet again it does not have the </w:t>
      </w:r>
      <w:r w:rsidR="00823DA7">
        <w:rPr>
          <w:rFonts w:ascii="Times New Roman" w:hAnsi="Times New Roman" w:cs="Times New Roman"/>
          <w:sz w:val="24"/>
          <w:szCs w:val="24"/>
        </w:rPr>
        <w:t xml:space="preserve">listed </w:t>
      </w:r>
      <w:r w:rsidR="00BD4E2C">
        <w:rPr>
          <w:rFonts w:ascii="Times New Roman" w:hAnsi="Times New Roman" w:cs="Times New Roman"/>
          <w:sz w:val="24"/>
          <w:szCs w:val="24"/>
        </w:rPr>
        <w:t>price or estimated playtime.</w:t>
      </w:r>
    </w:p>
    <w:p w:rsidR="00BD4E2C" w:rsidRDefault="00BD4E2C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73D30" w:rsidRDefault="00773D30" w:rsidP="00773D30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owLongToBeat (</w:t>
      </w:r>
      <w:r w:rsidRPr="00BD4E2C">
        <w:rPr>
          <w:rFonts w:ascii="Times New Roman" w:hAnsi="Times New Roman" w:cs="Times New Roman"/>
          <w:sz w:val="24"/>
          <w:szCs w:val="24"/>
        </w:rPr>
        <w:t>http://howlongtobeat.com/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773D30" w:rsidRDefault="00773D30" w:rsidP="00773D30">
      <w:pPr>
        <w:spacing w:after="0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owLongToBeat is a video game database that also provides the estimated playtime inputted by user</w:t>
      </w:r>
      <w:r w:rsidRPr="00F67120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F67120">
        <w:rPr>
          <w:rFonts w:ascii="Times New Roman" w:hAnsi="Times New Roman" w:cs="Times New Roman"/>
          <w:sz w:val="24"/>
          <w:szCs w:val="24"/>
        </w:rPr>
        <w:t>The playtimes for games were accurate as there are many active members using the site. Some</w:t>
      </w:r>
      <w:r>
        <w:rPr>
          <w:rFonts w:ascii="Times New Roman" w:hAnsi="Times New Roman" w:cs="Times New Roman"/>
          <w:sz w:val="24"/>
          <w:szCs w:val="24"/>
        </w:rPr>
        <w:t xml:space="preserve"> issue</w:t>
      </w:r>
      <w:r w:rsidR="00F67120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with this site </w:t>
      </w:r>
      <w:r w:rsidR="00F67120">
        <w:rPr>
          <w:rFonts w:ascii="Times New Roman" w:hAnsi="Times New Roman" w:cs="Times New Roman"/>
          <w:sz w:val="24"/>
          <w:szCs w:val="24"/>
        </w:rPr>
        <w:t>however are the reliance on user input for data</w:t>
      </w:r>
      <w:r>
        <w:rPr>
          <w:rFonts w:ascii="Times New Roman" w:hAnsi="Times New Roman" w:cs="Times New Roman"/>
          <w:sz w:val="24"/>
          <w:szCs w:val="24"/>
        </w:rPr>
        <w:t>, price of a game isn’t listed, and no API to easily access the data on the site.</w:t>
      </w:r>
    </w:p>
    <w:p w:rsidR="00773D30" w:rsidRDefault="00773D30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D4E2C" w:rsidRDefault="00BD4E2C" w:rsidP="00AB496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team Database Calculator (</w:t>
      </w:r>
      <w:r w:rsidRPr="00BD4E2C">
        <w:rPr>
          <w:rFonts w:ascii="Times New Roman" w:hAnsi="Times New Roman" w:cs="Times New Roman"/>
          <w:sz w:val="24"/>
          <w:szCs w:val="24"/>
        </w:rPr>
        <w:t>https://steamdb.info/calculator/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BD4E2C" w:rsidRDefault="00BD4E2C" w:rsidP="00AB4968">
      <w:pPr>
        <w:spacing w:after="0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team Database Calculator allows a Steam user to estimate the worth of their Steam library as well as provide the dollar per hour value per game that the user owns. </w:t>
      </w:r>
      <w:r w:rsidR="00460548">
        <w:rPr>
          <w:rFonts w:ascii="Times New Roman" w:hAnsi="Times New Roman" w:cs="Times New Roman"/>
          <w:sz w:val="24"/>
          <w:szCs w:val="24"/>
        </w:rPr>
        <w:t xml:space="preserve">While the </w:t>
      </w:r>
      <w:r w:rsidR="00823DA7">
        <w:rPr>
          <w:rFonts w:ascii="Times New Roman" w:hAnsi="Times New Roman" w:cs="Times New Roman"/>
          <w:sz w:val="24"/>
          <w:szCs w:val="24"/>
        </w:rPr>
        <w:t>listed price</w:t>
      </w:r>
      <w:r w:rsidR="00460548">
        <w:rPr>
          <w:rFonts w:ascii="Times New Roman" w:hAnsi="Times New Roman" w:cs="Times New Roman"/>
          <w:sz w:val="24"/>
          <w:szCs w:val="24"/>
        </w:rPr>
        <w:t xml:space="preserve"> and playtime is present, t</w:t>
      </w:r>
      <w:r>
        <w:rPr>
          <w:rFonts w:ascii="Times New Roman" w:hAnsi="Times New Roman" w:cs="Times New Roman"/>
          <w:sz w:val="24"/>
          <w:szCs w:val="24"/>
        </w:rPr>
        <w:t>he problem is that this calculato</w:t>
      </w:r>
      <w:r w:rsidR="00460548">
        <w:rPr>
          <w:rFonts w:ascii="Times New Roman" w:hAnsi="Times New Roman" w:cs="Times New Roman"/>
          <w:sz w:val="24"/>
          <w:szCs w:val="24"/>
        </w:rPr>
        <w:t xml:space="preserve">r is only based on a single </w:t>
      </w:r>
      <w:r>
        <w:rPr>
          <w:rFonts w:ascii="Times New Roman" w:hAnsi="Times New Roman" w:cs="Times New Roman"/>
          <w:sz w:val="24"/>
          <w:szCs w:val="24"/>
        </w:rPr>
        <w:t>user</w:t>
      </w:r>
      <w:r w:rsidR="002D0D78">
        <w:rPr>
          <w:rFonts w:ascii="Times New Roman" w:hAnsi="Times New Roman" w:cs="Times New Roman"/>
          <w:sz w:val="24"/>
          <w:szCs w:val="24"/>
        </w:rPr>
        <w:t>.</w:t>
      </w:r>
    </w:p>
    <w:p w:rsidR="00BD4E2C" w:rsidRDefault="00BD4E2C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23DA7" w:rsidRDefault="00823DA7" w:rsidP="00823DA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eam Spy (</w:t>
      </w:r>
      <w:r w:rsidRPr="00823DA7">
        <w:rPr>
          <w:rFonts w:ascii="Times New Roman" w:hAnsi="Times New Roman" w:cs="Times New Roman"/>
          <w:sz w:val="24"/>
          <w:szCs w:val="24"/>
        </w:rPr>
        <w:t>https://steamspy.com/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823DA7" w:rsidRDefault="00823DA7" w:rsidP="00823DA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This database provides the data I need in order to perform the calculations for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webapp</w:t>
      </w:r>
      <w:proofErr w:type="spellEnd"/>
      <w:r>
        <w:rPr>
          <w:rFonts w:ascii="Times New Roman" w:hAnsi="Times New Roman" w:cs="Times New Roman"/>
          <w:sz w:val="24"/>
          <w:szCs w:val="24"/>
        </w:rPr>
        <w:t>, such as estimated playtime and listed price, and other information about a game.</w:t>
      </w:r>
    </w:p>
    <w:p w:rsidR="00823DA7" w:rsidRDefault="00823DA7" w:rsidP="00823DA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67FC0" w:rsidRPr="00F03EDA" w:rsidRDefault="00D67FC0" w:rsidP="00823DA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10FE5" w:rsidRPr="00F03EDA" w:rsidRDefault="0040416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V. Service Overview</w:t>
      </w:r>
    </w:p>
    <w:p w:rsidR="0097389D" w:rsidRDefault="00823DA7" w:rsidP="0097389D">
      <w:pPr>
        <w:spacing w:after="0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webap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s two functions. The first is </w:t>
      </w:r>
      <w:r w:rsidR="00962B2A">
        <w:rPr>
          <w:rFonts w:ascii="Times New Roman" w:hAnsi="Times New Roman" w:cs="Times New Roman"/>
          <w:sz w:val="24"/>
          <w:szCs w:val="24"/>
        </w:rPr>
        <w:t>to search for a game available on Steam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62B2A">
        <w:rPr>
          <w:rFonts w:ascii="Times New Roman" w:hAnsi="Times New Roman" w:cs="Times New Roman"/>
          <w:sz w:val="24"/>
          <w:szCs w:val="24"/>
        </w:rPr>
        <w:t xml:space="preserve">By typing </w:t>
      </w:r>
      <w:r w:rsidR="004771FD">
        <w:rPr>
          <w:rFonts w:ascii="Times New Roman" w:hAnsi="Times New Roman" w:cs="Times New Roman"/>
          <w:sz w:val="24"/>
          <w:szCs w:val="24"/>
        </w:rPr>
        <w:t>keywords into the search bar an</w:t>
      </w:r>
      <w:r w:rsidR="00962B2A"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771FD">
        <w:rPr>
          <w:rFonts w:ascii="Times New Roman" w:hAnsi="Times New Roman" w:cs="Times New Roman"/>
          <w:sz w:val="24"/>
          <w:szCs w:val="24"/>
        </w:rPr>
        <w:t xml:space="preserve">pressing enter or clicking the Search button, a user can search for a game. A table is then brought up with a list of games </w:t>
      </w:r>
      <w:r w:rsidR="00DE0D7A">
        <w:rPr>
          <w:rFonts w:ascii="Times New Roman" w:hAnsi="Times New Roman" w:cs="Times New Roman"/>
          <w:sz w:val="24"/>
          <w:szCs w:val="24"/>
        </w:rPr>
        <w:t>from the search results</w:t>
      </w:r>
      <w:r w:rsidR="0097389D">
        <w:rPr>
          <w:rFonts w:ascii="Times New Roman" w:hAnsi="Times New Roman" w:cs="Times New Roman"/>
          <w:sz w:val="24"/>
          <w:szCs w:val="24"/>
        </w:rPr>
        <w:t xml:space="preserve">. The user can then click on the games unique ID listed in the table to perform the second function of the </w:t>
      </w:r>
      <w:proofErr w:type="spellStart"/>
      <w:r w:rsidR="0097389D">
        <w:rPr>
          <w:rFonts w:ascii="Times New Roman" w:hAnsi="Times New Roman" w:cs="Times New Roman"/>
          <w:sz w:val="24"/>
          <w:szCs w:val="24"/>
        </w:rPr>
        <w:t>webapp</w:t>
      </w:r>
      <w:proofErr w:type="spellEnd"/>
      <w:r w:rsidR="0097389D">
        <w:rPr>
          <w:rFonts w:ascii="Times New Roman" w:hAnsi="Times New Roman" w:cs="Times New Roman"/>
          <w:sz w:val="24"/>
          <w:szCs w:val="24"/>
        </w:rPr>
        <w:t xml:space="preserve">. After clicking on the ID, a new set of tables is brought up with </w:t>
      </w:r>
      <w:r w:rsidR="00F04CCB">
        <w:rPr>
          <w:rFonts w:ascii="Times New Roman" w:hAnsi="Times New Roman" w:cs="Times New Roman"/>
          <w:sz w:val="24"/>
          <w:szCs w:val="24"/>
        </w:rPr>
        <w:t>additional</w:t>
      </w:r>
      <w:r w:rsidR="0097389D">
        <w:rPr>
          <w:rFonts w:ascii="Times New Roman" w:hAnsi="Times New Roman" w:cs="Times New Roman"/>
          <w:sz w:val="24"/>
          <w:szCs w:val="24"/>
        </w:rPr>
        <w:t xml:space="preserve"> information about the game</w:t>
      </w:r>
      <w:r w:rsidR="00F04CCB">
        <w:rPr>
          <w:rFonts w:ascii="Times New Roman" w:hAnsi="Times New Roman" w:cs="Times New Roman"/>
          <w:sz w:val="24"/>
          <w:szCs w:val="24"/>
        </w:rPr>
        <w:t>;</w:t>
      </w:r>
      <w:r w:rsidR="003A7309">
        <w:rPr>
          <w:rFonts w:ascii="Times New Roman" w:hAnsi="Times New Roman" w:cs="Times New Roman"/>
          <w:sz w:val="24"/>
          <w:szCs w:val="24"/>
        </w:rPr>
        <w:t xml:space="preserve"> the most important being the Price, One Dollar One Hour Score, and Dollar per Hour</w:t>
      </w:r>
      <w:r w:rsidR="0097389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D67FC0" w:rsidRDefault="00D67FC0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A7309" w:rsidRPr="00F03EDA" w:rsidRDefault="003A7309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10FE5" w:rsidRPr="00F03EDA" w:rsidRDefault="00D10FE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F03EDA">
        <w:rPr>
          <w:rFonts w:ascii="Times New Roman" w:hAnsi="Times New Roman" w:cs="Times New Roman"/>
          <w:b/>
          <w:sz w:val="24"/>
          <w:szCs w:val="24"/>
        </w:rPr>
        <w:t>V. Design (UML preferred)</w:t>
      </w:r>
    </w:p>
    <w:p w:rsidR="00D10FE5" w:rsidRDefault="00D67FC0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webap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as designed using the standard Java </w:t>
      </w:r>
      <w:r w:rsidR="00294618">
        <w:rPr>
          <w:rFonts w:ascii="Times New Roman" w:hAnsi="Times New Roman" w:cs="Times New Roman"/>
          <w:sz w:val="24"/>
          <w:szCs w:val="24"/>
        </w:rPr>
        <w:t>Classes</w:t>
      </w:r>
      <w:r>
        <w:rPr>
          <w:rFonts w:ascii="Times New Roman" w:hAnsi="Times New Roman" w:cs="Times New Roman"/>
          <w:sz w:val="24"/>
          <w:szCs w:val="24"/>
        </w:rPr>
        <w:t xml:space="preserve"> along with</w:t>
      </w:r>
      <w:r w:rsidR="00294618">
        <w:rPr>
          <w:rFonts w:ascii="Times New Roman" w:hAnsi="Times New Roman" w:cs="Times New Roman"/>
          <w:sz w:val="24"/>
          <w:szCs w:val="24"/>
        </w:rPr>
        <w:t xml:space="preserve"> classes in th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So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brary to parse the information from the Steam Spy website.</w:t>
      </w:r>
    </w:p>
    <w:p w:rsidR="00092376" w:rsidRDefault="002D0D78" w:rsidP="0029461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160" w:dyaOrig="6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25pt;height:241.5pt" o:ole="">
            <v:imagedata r:id="rId6" o:title=""/>
          </v:shape>
          <o:OLEObject Type="Embed" ProgID="Visio.Drawing.15" ShapeID="_x0000_i1025" DrawAspect="Content" ObjectID="_1541038069" r:id="rId7"/>
        </w:object>
      </w:r>
      <w:r w:rsidR="00632561">
        <w:t xml:space="preserve">         </w:t>
      </w:r>
      <w:r>
        <w:t xml:space="preserve"> </w:t>
      </w:r>
      <w:bookmarkStart w:id="0" w:name="_GoBack"/>
      <w:bookmarkEnd w:id="0"/>
      <w:r>
        <w:object w:dxaOrig="5217" w:dyaOrig="7070">
          <v:shape id="_x0000_i1026" type="#_x0000_t75" style="width:190.5pt;height:257.25pt" o:ole="">
            <v:imagedata r:id="rId8" o:title=""/>
          </v:shape>
          <o:OLEObject Type="Embed" ProgID="Visio.Drawing.15" ShapeID="_x0000_i1026" DrawAspect="Content" ObjectID="_1541038070" r:id="rId9"/>
        </w:object>
      </w:r>
    </w:p>
    <w:p w:rsidR="00D67FC0" w:rsidRPr="00F03EDA" w:rsidRDefault="00294618" w:rsidP="00294618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1: UML Use Case Diagram</w:t>
      </w:r>
      <w:r w:rsidR="00632561">
        <w:rPr>
          <w:rFonts w:ascii="Times New Roman" w:hAnsi="Times New Roman" w:cs="Times New Roman"/>
          <w:sz w:val="24"/>
          <w:szCs w:val="24"/>
        </w:rPr>
        <w:t xml:space="preserve"> and Sequence Diagram</w:t>
      </w:r>
    </w:p>
    <w:p w:rsidR="00613CF3" w:rsidRDefault="00613CF3" w:rsidP="00613CF3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D10FE5" w:rsidRPr="00F03EDA" w:rsidRDefault="00D10FE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F03EDA">
        <w:rPr>
          <w:rFonts w:ascii="Times New Roman" w:hAnsi="Times New Roman" w:cs="Times New Roman"/>
          <w:b/>
          <w:sz w:val="24"/>
          <w:szCs w:val="24"/>
        </w:rPr>
        <w:t xml:space="preserve">VI. User </w:t>
      </w:r>
      <w:r w:rsidR="00404165">
        <w:rPr>
          <w:rFonts w:ascii="Times New Roman" w:hAnsi="Times New Roman" w:cs="Times New Roman"/>
          <w:b/>
          <w:sz w:val="24"/>
          <w:szCs w:val="24"/>
        </w:rPr>
        <w:t>Interface</w:t>
      </w:r>
    </w:p>
    <w:p w:rsidR="00D10FE5" w:rsidRDefault="00DE0D7A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low are screenshots of the user interface</w:t>
      </w:r>
      <w:r w:rsidR="00E448AD">
        <w:rPr>
          <w:rFonts w:ascii="Times New Roman" w:hAnsi="Times New Roman" w:cs="Times New Roman"/>
          <w:sz w:val="24"/>
          <w:szCs w:val="24"/>
        </w:rPr>
        <w:t>.</w:t>
      </w:r>
    </w:p>
    <w:p w:rsidR="00F00652" w:rsidRDefault="00F00652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E0D7A" w:rsidRDefault="00E448AD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AC1686B" wp14:editId="5546CA01">
            <wp:extent cx="5943600" cy="329120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D7A" w:rsidRDefault="00D67FC0" w:rsidP="00DE0D7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2</w:t>
      </w:r>
      <w:r w:rsidR="00DE0D7A">
        <w:rPr>
          <w:rFonts w:ascii="Times New Roman" w:hAnsi="Times New Roman" w:cs="Times New Roman"/>
          <w:sz w:val="24"/>
          <w:szCs w:val="24"/>
        </w:rPr>
        <w:t>: Home Page</w:t>
      </w:r>
    </w:p>
    <w:p w:rsidR="003A7309" w:rsidRDefault="003A7309" w:rsidP="00F04CCB">
      <w:pPr>
        <w:spacing w:after="0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gure 2 shows the home page. It includes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webapp’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itle, </w:t>
      </w:r>
      <w:r w:rsidR="00F04CCB">
        <w:rPr>
          <w:rFonts w:ascii="Times New Roman" w:hAnsi="Times New Roman" w:cs="Times New Roman"/>
          <w:sz w:val="24"/>
          <w:szCs w:val="24"/>
        </w:rPr>
        <w:t xml:space="preserve">a search bar, </w:t>
      </w:r>
      <w:r>
        <w:rPr>
          <w:rFonts w:ascii="Times New Roman" w:hAnsi="Times New Roman" w:cs="Times New Roman"/>
          <w:sz w:val="24"/>
          <w:szCs w:val="24"/>
        </w:rPr>
        <w:t>a cover image, and an about section</w:t>
      </w:r>
      <w:r w:rsidR="00F04CCB">
        <w:rPr>
          <w:rFonts w:ascii="Times New Roman" w:hAnsi="Times New Roman" w:cs="Times New Roman"/>
          <w:sz w:val="24"/>
          <w:szCs w:val="24"/>
        </w:rPr>
        <w:t>, and</w:t>
      </w:r>
      <w:r>
        <w:rPr>
          <w:rFonts w:ascii="Times New Roman" w:hAnsi="Times New Roman" w:cs="Times New Roman"/>
          <w:sz w:val="24"/>
          <w:szCs w:val="24"/>
        </w:rPr>
        <w:t xml:space="preserve"> a home button that will return you to this page.</w:t>
      </w:r>
      <w:r w:rsidR="00F04CCB">
        <w:rPr>
          <w:rFonts w:ascii="Times New Roman" w:hAnsi="Times New Roman" w:cs="Times New Roman"/>
          <w:sz w:val="24"/>
          <w:szCs w:val="24"/>
        </w:rPr>
        <w:t xml:space="preserve"> The user can search for a game by typing keywords into the search bar.</w:t>
      </w:r>
      <w:r w:rsidR="006C6058">
        <w:rPr>
          <w:rFonts w:ascii="Times New Roman" w:hAnsi="Times New Roman" w:cs="Times New Roman"/>
          <w:sz w:val="24"/>
          <w:szCs w:val="24"/>
        </w:rPr>
        <w:t xml:space="preserve"> The about section elaborates on inspiration for the </w:t>
      </w:r>
      <w:proofErr w:type="spellStart"/>
      <w:r w:rsidR="006C6058">
        <w:rPr>
          <w:rFonts w:ascii="Times New Roman" w:hAnsi="Times New Roman" w:cs="Times New Roman"/>
          <w:sz w:val="24"/>
          <w:szCs w:val="24"/>
        </w:rPr>
        <w:t>webapp</w:t>
      </w:r>
      <w:proofErr w:type="spellEnd"/>
      <w:r w:rsidR="006C6058">
        <w:rPr>
          <w:rFonts w:ascii="Times New Roman" w:hAnsi="Times New Roman" w:cs="Times New Roman"/>
          <w:sz w:val="24"/>
          <w:szCs w:val="24"/>
        </w:rPr>
        <w:t xml:space="preserve"> as well as sources for the cover image, where the data is obtained, and what values are from the database versus what is calculated by the </w:t>
      </w:r>
      <w:proofErr w:type="spellStart"/>
      <w:r w:rsidR="006C6058">
        <w:rPr>
          <w:rFonts w:ascii="Times New Roman" w:hAnsi="Times New Roman" w:cs="Times New Roman"/>
          <w:sz w:val="24"/>
          <w:szCs w:val="24"/>
        </w:rPr>
        <w:t>webapp</w:t>
      </w:r>
      <w:proofErr w:type="spellEnd"/>
      <w:r w:rsidR="006C6058">
        <w:rPr>
          <w:rFonts w:ascii="Times New Roman" w:hAnsi="Times New Roman" w:cs="Times New Roman"/>
          <w:sz w:val="24"/>
          <w:szCs w:val="24"/>
        </w:rPr>
        <w:t>.</w:t>
      </w:r>
    </w:p>
    <w:p w:rsidR="00DE0D7A" w:rsidRDefault="00E448AD" w:rsidP="00DE0D7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E448AD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49E0010" wp14:editId="2712529F">
            <wp:extent cx="5943600" cy="45567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5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D7A" w:rsidRDefault="00D67FC0" w:rsidP="00DE0D7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3:</w:t>
      </w:r>
      <w:r w:rsidR="00DE0D7A">
        <w:rPr>
          <w:rFonts w:ascii="Times New Roman" w:hAnsi="Times New Roman" w:cs="Times New Roman"/>
          <w:sz w:val="24"/>
          <w:szCs w:val="24"/>
        </w:rPr>
        <w:t xml:space="preserve"> Search Results</w:t>
      </w:r>
    </w:p>
    <w:p w:rsidR="003A7309" w:rsidRDefault="003A7309" w:rsidP="003A7309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04CCB" w:rsidRDefault="003A7309" w:rsidP="00F04CCB">
      <w:pPr>
        <w:spacing w:after="0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3 shows a</w:t>
      </w:r>
      <w:r w:rsidR="00FC1748">
        <w:rPr>
          <w:rFonts w:ascii="Times New Roman" w:hAnsi="Times New Roman" w:cs="Times New Roman"/>
          <w:sz w:val="24"/>
          <w:szCs w:val="24"/>
        </w:rPr>
        <w:t>n example of a</w:t>
      </w:r>
      <w:r>
        <w:rPr>
          <w:rFonts w:ascii="Times New Roman" w:hAnsi="Times New Roman" w:cs="Times New Roman"/>
          <w:sz w:val="24"/>
          <w:szCs w:val="24"/>
        </w:rPr>
        <w:t xml:space="preserve"> search results table. The t</w:t>
      </w:r>
      <w:r w:rsidR="00FC1748">
        <w:rPr>
          <w:rFonts w:ascii="Times New Roman" w:hAnsi="Times New Roman" w:cs="Times New Roman"/>
          <w:sz w:val="24"/>
          <w:szCs w:val="24"/>
        </w:rPr>
        <w:t xml:space="preserve">able includes a game’s App ID, title, and </w:t>
      </w:r>
      <w:r>
        <w:rPr>
          <w:rFonts w:ascii="Times New Roman" w:hAnsi="Times New Roman" w:cs="Times New Roman"/>
          <w:sz w:val="24"/>
          <w:szCs w:val="24"/>
        </w:rPr>
        <w:t>cover image. The search results are based on the search results from Steam Spy.</w:t>
      </w:r>
      <w:r w:rsidR="00F04CCB">
        <w:rPr>
          <w:rFonts w:ascii="Times New Roman" w:hAnsi="Times New Roman" w:cs="Times New Roman"/>
          <w:sz w:val="24"/>
          <w:szCs w:val="24"/>
        </w:rPr>
        <w:t xml:space="preserve"> In this example, the keyword “</w:t>
      </w:r>
      <w:proofErr w:type="spellStart"/>
      <w:r w:rsidR="00F04CCB">
        <w:rPr>
          <w:rFonts w:ascii="Times New Roman" w:hAnsi="Times New Roman" w:cs="Times New Roman"/>
          <w:sz w:val="24"/>
          <w:szCs w:val="24"/>
        </w:rPr>
        <w:t>witcher</w:t>
      </w:r>
      <w:proofErr w:type="spellEnd"/>
      <w:r w:rsidR="00F04CCB">
        <w:rPr>
          <w:rFonts w:ascii="Times New Roman" w:hAnsi="Times New Roman" w:cs="Times New Roman"/>
          <w:sz w:val="24"/>
          <w:szCs w:val="24"/>
        </w:rPr>
        <w:t>” was used. The APP ID</w:t>
      </w:r>
      <w:r w:rsidR="00017B1D">
        <w:rPr>
          <w:rFonts w:ascii="Times New Roman" w:hAnsi="Times New Roman" w:cs="Times New Roman"/>
          <w:sz w:val="24"/>
          <w:szCs w:val="24"/>
        </w:rPr>
        <w:t>s</w:t>
      </w:r>
      <w:r w:rsidR="00AD4544">
        <w:rPr>
          <w:rFonts w:ascii="Times New Roman" w:hAnsi="Times New Roman" w:cs="Times New Roman"/>
          <w:sz w:val="24"/>
          <w:szCs w:val="24"/>
        </w:rPr>
        <w:t xml:space="preserve"> for each game</w:t>
      </w:r>
      <w:r w:rsidR="00F04CCB">
        <w:rPr>
          <w:rFonts w:ascii="Times New Roman" w:hAnsi="Times New Roman" w:cs="Times New Roman"/>
          <w:sz w:val="24"/>
          <w:szCs w:val="24"/>
        </w:rPr>
        <w:t xml:space="preserve"> are buttons that will bring up that game’s additional information.</w:t>
      </w:r>
      <w:r w:rsidR="00F04CCB" w:rsidRPr="00F04CCB">
        <w:rPr>
          <w:rFonts w:ascii="Times New Roman" w:hAnsi="Times New Roman" w:cs="Times New Roman"/>
          <w:sz w:val="24"/>
          <w:szCs w:val="24"/>
        </w:rPr>
        <w:t xml:space="preserve"> </w:t>
      </w:r>
      <w:r w:rsidR="00F04CCB">
        <w:rPr>
          <w:rFonts w:ascii="Times New Roman" w:hAnsi="Times New Roman" w:cs="Times New Roman"/>
          <w:sz w:val="24"/>
          <w:szCs w:val="24"/>
        </w:rPr>
        <w:t>The user can still search for games on this page or return to the home page by clicking on the home button.</w:t>
      </w:r>
    </w:p>
    <w:p w:rsidR="003A7309" w:rsidRDefault="003A7309" w:rsidP="00F04CCB">
      <w:pPr>
        <w:spacing w:after="0"/>
        <w:ind w:firstLine="720"/>
        <w:rPr>
          <w:rFonts w:ascii="Times New Roman" w:hAnsi="Times New Roman" w:cs="Times New Roman"/>
          <w:sz w:val="24"/>
          <w:szCs w:val="24"/>
        </w:rPr>
      </w:pPr>
    </w:p>
    <w:p w:rsidR="00DE0D7A" w:rsidRDefault="003A7309" w:rsidP="00DE0D7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3A7309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8D37EA0" wp14:editId="31579D28">
            <wp:extent cx="5943600" cy="396748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6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D7A" w:rsidRDefault="00DE0D7A" w:rsidP="00DE0D7A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</w:t>
      </w:r>
      <w:r w:rsidR="00D67FC0">
        <w:rPr>
          <w:rFonts w:ascii="Times New Roman" w:hAnsi="Times New Roman" w:cs="Times New Roman"/>
          <w:sz w:val="24"/>
          <w:szCs w:val="24"/>
        </w:rPr>
        <w:t xml:space="preserve"> 4</w:t>
      </w:r>
      <w:r>
        <w:rPr>
          <w:rFonts w:ascii="Times New Roman" w:hAnsi="Times New Roman" w:cs="Times New Roman"/>
          <w:sz w:val="24"/>
          <w:szCs w:val="24"/>
        </w:rPr>
        <w:t>: Game Information</w:t>
      </w:r>
    </w:p>
    <w:p w:rsidR="00092376" w:rsidRDefault="00092376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A7309" w:rsidRDefault="003A7309" w:rsidP="00F04CCB">
      <w:pPr>
        <w:spacing w:after="0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4</w:t>
      </w:r>
      <w:r w:rsidR="00F04CCB">
        <w:rPr>
          <w:rFonts w:ascii="Times New Roman" w:hAnsi="Times New Roman" w:cs="Times New Roman"/>
          <w:sz w:val="24"/>
          <w:szCs w:val="24"/>
        </w:rPr>
        <w:t xml:space="preserve"> shows</w:t>
      </w:r>
      <w:r>
        <w:rPr>
          <w:rFonts w:ascii="Times New Roman" w:hAnsi="Times New Roman" w:cs="Times New Roman"/>
          <w:sz w:val="24"/>
          <w:szCs w:val="24"/>
        </w:rPr>
        <w:t xml:space="preserve"> tables of a game’s information</w:t>
      </w:r>
      <w:r w:rsidR="00F04CCB">
        <w:rPr>
          <w:rFonts w:ascii="Times New Roman" w:hAnsi="Times New Roman" w:cs="Times New Roman"/>
          <w:sz w:val="24"/>
          <w:szCs w:val="24"/>
        </w:rPr>
        <w:t xml:space="preserve">. The first table shows the </w:t>
      </w:r>
      <w:r w:rsidRPr="003A7309">
        <w:rPr>
          <w:rFonts w:ascii="Times New Roman" w:hAnsi="Times New Roman" w:cs="Times New Roman"/>
          <w:sz w:val="24"/>
          <w:szCs w:val="24"/>
        </w:rPr>
        <w:t xml:space="preserve">Price, </w:t>
      </w:r>
      <w:r w:rsidR="00F04CCB" w:rsidRPr="003A7309">
        <w:rPr>
          <w:rFonts w:ascii="Times New Roman" w:hAnsi="Times New Roman" w:cs="Times New Roman"/>
          <w:sz w:val="24"/>
          <w:szCs w:val="24"/>
        </w:rPr>
        <w:t xml:space="preserve">One Dollar One Hour Score, Dollar per Hour, </w:t>
      </w:r>
      <w:r w:rsidR="00F04CCB">
        <w:rPr>
          <w:rFonts w:ascii="Times New Roman" w:hAnsi="Times New Roman" w:cs="Times New Roman"/>
          <w:sz w:val="24"/>
          <w:szCs w:val="24"/>
        </w:rPr>
        <w:t xml:space="preserve">and Worth the Price. The second table shows the </w:t>
      </w:r>
      <w:r w:rsidRPr="003A7309">
        <w:rPr>
          <w:rFonts w:ascii="Times New Roman" w:hAnsi="Times New Roman" w:cs="Times New Roman"/>
          <w:sz w:val="24"/>
          <w:szCs w:val="24"/>
        </w:rPr>
        <w:t xml:space="preserve">Average Playtime Total, Average Playtime in the Last Two Weeks, </w:t>
      </w:r>
      <w:r w:rsidR="00F04CCB">
        <w:rPr>
          <w:rFonts w:ascii="Times New Roman" w:hAnsi="Times New Roman" w:cs="Times New Roman"/>
          <w:sz w:val="24"/>
          <w:szCs w:val="24"/>
        </w:rPr>
        <w:t xml:space="preserve">and </w:t>
      </w:r>
      <w:r w:rsidR="00F04CCB" w:rsidRPr="003A7309">
        <w:rPr>
          <w:rFonts w:ascii="Times New Roman" w:hAnsi="Times New Roman" w:cs="Times New Roman"/>
          <w:sz w:val="24"/>
          <w:szCs w:val="24"/>
        </w:rPr>
        <w:t>Average Playtime in One Day</w:t>
      </w:r>
      <w:r w:rsidR="00F04CCB">
        <w:rPr>
          <w:rFonts w:ascii="Times New Roman" w:hAnsi="Times New Roman" w:cs="Times New Roman"/>
          <w:sz w:val="24"/>
          <w:szCs w:val="24"/>
        </w:rPr>
        <w:t>.</w:t>
      </w:r>
      <w:r w:rsidR="00F04CCB" w:rsidRPr="00F04CCB">
        <w:rPr>
          <w:rFonts w:ascii="Times New Roman" w:hAnsi="Times New Roman" w:cs="Times New Roman"/>
          <w:sz w:val="24"/>
          <w:szCs w:val="24"/>
        </w:rPr>
        <w:t xml:space="preserve"> </w:t>
      </w:r>
      <w:r w:rsidR="00F04CCB">
        <w:rPr>
          <w:rFonts w:ascii="Times New Roman" w:hAnsi="Times New Roman" w:cs="Times New Roman"/>
          <w:sz w:val="24"/>
          <w:szCs w:val="24"/>
        </w:rPr>
        <w:t xml:space="preserve">The third table shows the </w:t>
      </w:r>
      <w:proofErr w:type="spellStart"/>
      <w:r w:rsidRPr="003A7309">
        <w:rPr>
          <w:rFonts w:ascii="Times New Roman" w:hAnsi="Times New Roman" w:cs="Times New Roman"/>
          <w:sz w:val="24"/>
          <w:szCs w:val="24"/>
        </w:rPr>
        <w:t>Metacritic</w:t>
      </w:r>
      <w:proofErr w:type="spellEnd"/>
      <w:r w:rsidRPr="003A7309">
        <w:rPr>
          <w:rFonts w:ascii="Times New Roman" w:hAnsi="Times New Roman" w:cs="Times New Roman"/>
          <w:sz w:val="24"/>
          <w:szCs w:val="24"/>
        </w:rPr>
        <w:t xml:space="preserve"> Score, User Score, </w:t>
      </w:r>
      <w:r w:rsidR="00F04CCB">
        <w:rPr>
          <w:rFonts w:ascii="Times New Roman" w:hAnsi="Times New Roman" w:cs="Times New Roman"/>
          <w:sz w:val="24"/>
          <w:szCs w:val="24"/>
        </w:rPr>
        <w:t xml:space="preserve">and </w:t>
      </w:r>
      <w:r w:rsidR="00F04CCB" w:rsidRPr="003A7309">
        <w:rPr>
          <w:rFonts w:ascii="Times New Roman" w:hAnsi="Times New Roman" w:cs="Times New Roman"/>
          <w:sz w:val="24"/>
          <w:szCs w:val="24"/>
        </w:rPr>
        <w:t>Combined Score</w:t>
      </w:r>
      <w:r w:rsidR="00F04CCB">
        <w:rPr>
          <w:rFonts w:ascii="Times New Roman" w:hAnsi="Times New Roman" w:cs="Times New Roman"/>
          <w:sz w:val="24"/>
          <w:szCs w:val="24"/>
        </w:rPr>
        <w:t>.</w:t>
      </w:r>
      <w:r w:rsidR="00F04CCB" w:rsidRPr="003A7309">
        <w:rPr>
          <w:rFonts w:ascii="Times New Roman" w:hAnsi="Times New Roman" w:cs="Times New Roman"/>
          <w:sz w:val="24"/>
          <w:szCs w:val="24"/>
        </w:rPr>
        <w:t xml:space="preserve"> </w:t>
      </w:r>
      <w:r w:rsidR="00F04CCB">
        <w:rPr>
          <w:rFonts w:ascii="Times New Roman" w:hAnsi="Times New Roman" w:cs="Times New Roman"/>
          <w:sz w:val="24"/>
          <w:szCs w:val="24"/>
        </w:rPr>
        <w:t xml:space="preserve">The fourth table shows the </w:t>
      </w:r>
      <w:r w:rsidRPr="003A7309">
        <w:rPr>
          <w:rFonts w:ascii="Times New Roman" w:hAnsi="Times New Roman" w:cs="Times New Roman"/>
          <w:sz w:val="24"/>
          <w:szCs w:val="24"/>
        </w:rPr>
        <w:t xml:space="preserve">Owners, </w:t>
      </w:r>
      <w:r w:rsidR="00F04CCB" w:rsidRPr="003A7309">
        <w:rPr>
          <w:rFonts w:ascii="Times New Roman" w:hAnsi="Times New Roman" w:cs="Times New Roman"/>
          <w:sz w:val="24"/>
          <w:szCs w:val="24"/>
        </w:rPr>
        <w:t xml:space="preserve">Estimated Profit, </w:t>
      </w:r>
      <w:r w:rsidRPr="003A7309">
        <w:rPr>
          <w:rFonts w:ascii="Times New Roman" w:hAnsi="Times New Roman" w:cs="Times New Roman"/>
          <w:sz w:val="24"/>
          <w:szCs w:val="24"/>
        </w:rPr>
        <w:t xml:space="preserve">Players, </w:t>
      </w:r>
      <w:r w:rsidR="00F04CCB">
        <w:rPr>
          <w:rFonts w:ascii="Times New Roman" w:hAnsi="Times New Roman" w:cs="Times New Roman"/>
          <w:sz w:val="24"/>
          <w:szCs w:val="24"/>
        </w:rPr>
        <w:t xml:space="preserve">and </w:t>
      </w:r>
      <w:r w:rsidRPr="003A7309">
        <w:rPr>
          <w:rFonts w:ascii="Times New Roman" w:hAnsi="Times New Roman" w:cs="Times New Roman"/>
          <w:sz w:val="24"/>
          <w:szCs w:val="24"/>
        </w:rPr>
        <w:t xml:space="preserve">Players in the Last Two Weeks. The </w:t>
      </w:r>
      <w:r w:rsidR="00F04CCB">
        <w:rPr>
          <w:rFonts w:ascii="Times New Roman" w:hAnsi="Times New Roman" w:cs="Times New Roman"/>
          <w:sz w:val="24"/>
          <w:szCs w:val="24"/>
        </w:rPr>
        <w:t xml:space="preserve">fifth table shows the </w:t>
      </w:r>
      <w:r w:rsidRPr="003A7309">
        <w:rPr>
          <w:rFonts w:ascii="Times New Roman" w:hAnsi="Times New Roman" w:cs="Times New Roman"/>
          <w:sz w:val="24"/>
          <w:szCs w:val="24"/>
        </w:rPr>
        <w:t>Player to Owner %, Active Player %,</w:t>
      </w:r>
      <w:r w:rsidR="00F04CCB">
        <w:rPr>
          <w:rFonts w:ascii="Times New Roman" w:hAnsi="Times New Roman" w:cs="Times New Roman"/>
          <w:sz w:val="24"/>
          <w:szCs w:val="24"/>
        </w:rPr>
        <w:t xml:space="preserve"> and</w:t>
      </w:r>
      <w:r w:rsidRPr="003A7309">
        <w:rPr>
          <w:rFonts w:ascii="Times New Roman" w:hAnsi="Times New Roman" w:cs="Times New Roman"/>
          <w:sz w:val="24"/>
          <w:szCs w:val="24"/>
        </w:rPr>
        <w:t xml:space="preserve"> Current Activity.</w:t>
      </w:r>
      <w:r w:rsidR="00F04CCB" w:rsidRPr="00F04CCB">
        <w:rPr>
          <w:rFonts w:ascii="Times New Roman" w:hAnsi="Times New Roman" w:cs="Times New Roman"/>
          <w:sz w:val="24"/>
          <w:szCs w:val="24"/>
        </w:rPr>
        <w:t xml:space="preserve"> </w:t>
      </w:r>
      <w:r w:rsidR="00F04CCB">
        <w:rPr>
          <w:rFonts w:ascii="Times New Roman" w:hAnsi="Times New Roman" w:cs="Times New Roman"/>
          <w:sz w:val="24"/>
          <w:szCs w:val="24"/>
        </w:rPr>
        <w:t xml:space="preserve">The user can still search for </w:t>
      </w:r>
      <w:r w:rsidR="00017B1D">
        <w:rPr>
          <w:rFonts w:ascii="Times New Roman" w:hAnsi="Times New Roman" w:cs="Times New Roman"/>
          <w:sz w:val="24"/>
          <w:szCs w:val="24"/>
        </w:rPr>
        <w:t>g</w:t>
      </w:r>
      <w:r w:rsidR="00F04CCB">
        <w:rPr>
          <w:rFonts w:ascii="Times New Roman" w:hAnsi="Times New Roman" w:cs="Times New Roman"/>
          <w:sz w:val="24"/>
          <w:szCs w:val="24"/>
        </w:rPr>
        <w:t>ames on this page or return to the home page by clicking on the home button.</w:t>
      </w:r>
    </w:p>
    <w:p w:rsidR="003A7309" w:rsidRDefault="003A7309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D4544" w:rsidRPr="00F03EDA" w:rsidRDefault="00AD4544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962E66" w:rsidRDefault="00962E66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D10FE5" w:rsidRPr="00F03EDA" w:rsidRDefault="0040416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VII. Testing</w:t>
      </w:r>
    </w:p>
    <w:p w:rsidR="00D10FE5" w:rsidRDefault="007217D5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following is the testing plan and elaboration of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webap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velopment.</w:t>
      </w:r>
    </w:p>
    <w:p w:rsidR="00AD4544" w:rsidRDefault="00AD4544" w:rsidP="00AD4544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D4544">
        <w:rPr>
          <w:rFonts w:ascii="Times New Roman" w:hAnsi="Times New Roman" w:cs="Times New Roman"/>
          <w:sz w:val="24"/>
          <w:szCs w:val="24"/>
        </w:rPr>
        <w:t xml:space="preserve">Determine whether to use an API or parse from a website to gather the data needed for the </w:t>
      </w:r>
      <w:proofErr w:type="spellStart"/>
      <w:r w:rsidRPr="00AD4544">
        <w:rPr>
          <w:rFonts w:ascii="Times New Roman" w:hAnsi="Times New Roman" w:cs="Times New Roman"/>
          <w:sz w:val="24"/>
          <w:szCs w:val="24"/>
        </w:rPr>
        <w:t>webapp</w:t>
      </w:r>
      <w:proofErr w:type="spellEnd"/>
      <w:r w:rsidRPr="00AD4544">
        <w:rPr>
          <w:rFonts w:ascii="Times New Roman" w:hAnsi="Times New Roman" w:cs="Times New Roman"/>
          <w:sz w:val="24"/>
          <w:szCs w:val="24"/>
        </w:rPr>
        <w:t xml:space="preserve">. I eventually decided on parsing Steam Spy using the </w:t>
      </w:r>
      <w:proofErr w:type="spellStart"/>
      <w:r w:rsidRPr="00AD4544">
        <w:rPr>
          <w:rFonts w:ascii="Times New Roman" w:hAnsi="Times New Roman" w:cs="Times New Roman"/>
          <w:sz w:val="24"/>
          <w:szCs w:val="24"/>
        </w:rPr>
        <w:t>JSoup</w:t>
      </w:r>
      <w:proofErr w:type="spellEnd"/>
      <w:r w:rsidRPr="00AD454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4544" w:rsidRDefault="00AD4544" w:rsidP="00AD4544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actice with </w:t>
      </w:r>
      <w:proofErr w:type="spellStart"/>
      <w:r>
        <w:rPr>
          <w:rFonts w:ascii="Times New Roman" w:hAnsi="Times New Roman" w:cs="Times New Roman"/>
          <w:sz w:val="24"/>
          <w:szCs w:val="24"/>
        </w:rPr>
        <w:t>JSo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til I could use the websites searching method and parse data</w:t>
      </w:r>
      <w:r w:rsidR="007217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from </w:t>
      </w:r>
      <w:r w:rsidR="007217D5">
        <w:rPr>
          <w:rFonts w:ascii="Times New Roman" w:hAnsi="Times New Roman" w:cs="Times New Roman"/>
          <w:sz w:val="24"/>
          <w:szCs w:val="24"/>
        </w:rPr>
        <w:t xml:space="preserve">the html of </w:t>
      </w:r>
      <w:r>
        <w:rPr>
          <w:rFonts w:ascii="Times New Roman" w:hAnsi="Times New Roman" w:cs="Times New Roman"/>
          <w:sz w:val="24"/>
          <w:szCs w:val="24"/>
        </w:rPr>
        <w:t>my search</w:t>
      </w:r>
      <w:r w:rsidR="007217D5">
        <w:rPr>
          <w:rFonts w:ascii="Times New Roman" w:hAnsi="Times New Roman" w:cs="Times New Roman"/>
          <w:sz w:val="24"/>
          <w:szCs w:val="24"/>
        </w:rPr>
        <w:t xml:space="preserve"> result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217D5" w:rsidRDefault="00AD4544" w:rsidP="007217D5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the search results to reach a</w:t>
      </w:r>
      <w:r w:rsidR="007217D5">
        <w:rPr>
          <w:rFonts w:ascii="Times New Roman" w:hAnsi="Times New Roman" w:cs="Times New Roman"/>
          <w:sz w:val="24"/>
          <w:szCs w:val="24"/>
        </w:rPr>
        <w:t xml:space="preserve"> game of interest. From here, parse the data from the html with </w:t>
      </w:r>
      <w:proofErr w:type="spellStart"/>
      <w:r w:rsidR="007217D5">
        <w:rPr>
          <w:rFonts w:ascii="Times New Roman" w:hAnsi="Times New Roman" w:cs="Times New Roman"/>
          <w:sz w:val="24"/>
          <w:szCs w:val="24"/>
        </w:rPr>
        <w:t>JSoup</w:t>
      </w:r>
      <w:proofErr w:type="spellEnd"/>
      <w:r w:rsidR="007217D5">
        <w:rPr>
          <w:rFonts w:ascii="Times New Roman" w:hAnsi="Times New Roman" w:cs="Times New Roman"/>
          <w:sz w:val="24"/>
          <w:szCs w:val="24"/>
        </w:rPr>
        <w:t xml:space="preserve"> that was of interest for the </w:t>
      </w:r>
      <w:proofErr w:type="spellStart"/>
      <w:r w:rsidR="007217D5">
        <w:rPr>
          <w:rFonts w:ascii="Times New Roman" w:hAnsi="Times New Roman" w:cs="Times New Roman"/>
          <w:sz w:val="24"/>
          <w:szCs w:val="24"/>
        </w:rPr>
        <w:t>webapp</w:t>
      </w:r>
      <w:proofErr w:type="spellEnd"/>
      <w:r w:rsidR="007217D5">
        <w:rPr>
          <w:rFonts w:ascii="Times New Roman" w:hAnsi="Times New Roman" w:cs="Times New Roman"/>
          <w:sz w:val="24"/>
          <w:szCs w:val="24"/>
        </w:rPr>
        <w:t xml:space="preserve">. </w:t>
      </w:r>
      <w:r w:rsidR="007217D5" w:rsidRPr="007217D5">
        <w:rPr>
          <w:rFonts w:ascii="Times New Roman" w:hAnsi="Times New Roman" w:cs="Times New Roman"/>
          <w:sz w:val="24"/>
          <w:szCs w:val="24"/>
        </w:rPr>
        <w:t xml:space="preserve">Unfortunately, the data was all contained in a single html element that had to be </w:t>
      </w:r>
      <w:r w:rsidR="007217D5">
        <w:rPr>
          <w:rFonts w:ascii="Times New Roman" w:hAnsi="Times New Roman" w:cs="Times New Roman"/>
          <w:sz w:val="24"/>
          <w:szCs w:val="24"/>
        </w:rPr>
        <w:t xml:space="preserve">further </w:t>
      </w:r>
      <w:r w:rsidR="007217D5" w:rsidRPr="007217D5">
        <w:rPr>
          <w:rFonts w:ascii="Times New Roman" w:hAnsi="Times New Roman" w:cs="Times New Roman"/>
          <w:sz w:val="24"/>
          <w:szCs w:val="24"/>
        </w:rPr>
        <w:t>parsed using a custom method</w:t>
      </w:r>
      <w:r w:rsidR="007217D5">
        <w:rPr>
          <w:rFonts w:ascii="Times New Roman" w:hAnsi="Times New Roman" w:cs="Times New Roman"/>
          <w:sz w:val="24"/>
          <w:szCs w:val="24"/>
        </w:rPr>
        <w:t>.</w:t>
      </w:r>
    </w:p>
    <w:p w:rsidR="007217D5" w:rsidRPr="007217D5" w:rsidRDefault="007217D5" w:rsidP="007217D5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de the custom method to parse the data and </w:t>
      </w:r>
      <w:r w:rsidRPr="007217D5">
        <w:rPr>
          <w:rFonts w:ascii="Times New Roman" w:hAnsi="Times New Roman" w:cs="Times New Roman"/>
          <w:sz w:val="24"/>
          <w:szCs w:val="24"/>
        </w:rPr>
        <w:t xml:space="preserve">separate the </w:t>
      </w:r>
      <w:r>
        <w:rPr>
          <w:rFonts w:ascii="Times New Roman" w:hAnsi="Times New Roman" w:cs="Times New Roman"/>
          <w:sz w:val="24"/>
          <w:szCs w:val="24"/>
        </w:rPr>
        <w:t>names</w:t>
      </w:r>
      <w:r w:rsidRPr="007217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from their</w:t>
      </w:r>
      <w:r w:rsidRPr="007217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rresponding</w:t>
      </w:r>
      <w:r w:rsidRPr="007217D5">
        <w:rPr>
          <w:rFonts w:ascii="Times New Roman" w:hAnsi="Times New Roman" w:cs="Times New Roman"/>
          <w:sz w:val="24"/>
          <w:szCs w:val="24"/>
        </w:rPr>
        <w:t xml:space="preserve"> values. Both the names and values were printed separately to know they were indeed obtained properly.</w:t>
      </w:r>
    </w:p>
    <w:p w:rsidR="004771FD" w:rsidRPr="007217D5" w:rsidRDefault="007217D5" w:rsidP="00AD4544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form custom calculations on the parsed data and print the names and results of the calculations.</w:t>
      </w:r>
    </w:p>
    <w:p w:rsidR="007217D5" w:rsidRDefault="007217D5" w:rsidP="00AD4544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etermine the layout of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webapp</w:t>
      </w:r>
      <w:proofErr w:type="spellEnd"/>
      <w:r>
        <w:rPr>
          <w:rFonts w:ascii="Times New Roman" w:hAnsi="Times New Roman" w:cs="Times New Roman"/>
          <w:sz w:val="24"/>
          <w:szCs w:val="24"/>
        </w:rPr>
        <w:t>. I decided to keep it simple, using basic CSS styles and placing all the data in tables.</w:t>
      </w:r>
      <w:r w:rsidR="003E5EAC">
        <w:rPr>
          <w:rFonts w:ascii="Times New Roman" w:hAnsi="Times New Roman" w:cs="Times New Roman"/>
          <w:sz w:val="24"/>
          <w:szCs w:val="24"/>
        </w:rPr>
        <w:t xml:space="preserve"> The pages then were centered and the data was organized tables based on their similarity to each other. Afterwards I added in a home button and a cover image.</w:t>
      </w:r>
    </w:p>
    <w:p w:rsidR="003E5EAC" w:rsidRPr="00AD4544" w:rsidRDefault="003E5EAC" w:rsidP="00AD4544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eaned up the code and removed any unnecessary comments.</w:t>
      </w:r>
    </w:p>
    <w:p w:rsidR="007217D5" w:rsidRDefault="007217D5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D10FE5" w:rsidRPr="00F03EDA" w:rsidRDefault="00D10FE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F03EDA">
        <w:rPr>
          <w:rFonts w:ascii="Times New Roman" w:hAnsi="Times New Roman" w:cs="Times New Roman"/>
          <w:b/>
          <w:sz w:val="24"/>
          <w:szCs w:val="24"/>
        </w:rPr>
        <w:lastRenderedPageBreak/>
        <w:t>VIII. Documented Source Code</w:t>
      </w:r>
    </w:p>
    <w:p w:rsidR="00D10FE5" w:rsidRDefault="004771FD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ndex.jsp</w:t>
      </w:r>
      <w:proofErr w:type="spellEnd"/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! Jack Melcher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  <w:t xml:space="preserve"> 67574625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  <w:t xml:space="preserve"> 10/27/2016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  <w:t xml:space="preserve"> EECS118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  <w:t xml:space="preserve"> Term Project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 xml:space="preserve">&lt;%-- In the beginning of the file, import the library you need: 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--%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 xml:space="preserve">&lt;%@ page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contentTyp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="text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html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;charse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=UTF-8"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ageEncod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="UTF-8" 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%@ page import=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java.uti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.*"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%@ page import="java.io.*"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%@ page import=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java.text.Number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"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!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jsoup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libraries for html parsing/cleaning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%@ page import=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rg.jsoup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.*"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%@ page import=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rg.jsoup.helpe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.*"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%@ page import=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rg.jsoup.nodes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.*"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%@ page import=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rg.jsoup.parse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.*"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%@ page import=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rg.jsoup.safety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.*"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%@ page import=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rg.jsoup.selec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.*"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html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  <w:t>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head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itle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One Dollar One Hour&lt;/title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styl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able{</w:t>
      </w:r>
      <w:proofErr w:type="gramEnd"/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margin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0px auto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border-collap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separate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border-spacing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bord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5px solid grey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border-radius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7px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, td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padding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15px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margin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0px auto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ext-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align: center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ont-siz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100%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background-colo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owderblu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{</w:t>
      </w:r>
      <w:proofErr w:type="gramEnd"/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background-colo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white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h1, h2, h3, h4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ext-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align: center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h1,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, 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{</w:t>
      </w:r>
      <w:proofErr w:type="gramEnd"/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ont-family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ria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body{</w:t>
      </w:r>
      <w:proofErr w:type="gramEnd"/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background-colo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lightcora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a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ext-decoration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: none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/style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  <w:t>&lt;/head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 xml:space="preserve">  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 xml:space="preserve">  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  <w:t>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body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DE0D7A" w:rsidRPr="00DE0D7A" w:rsidRDefault="00DE0D7A" w:rsidP="00DE0D7A">
      <w:pPr>
        <w:spacing w:after="0"/>
        <w:ind w:left="720" w:firstLine="720"/>
        <w:rPr>
          <w:rFonts w:ascii="Times New Roman" w:hAnsi="Times New Roman" w:cs="Times New Roman"/>
          <w:sz w:val="20"/>
          <w:szCs w:val="20"/>
        </w:rPr>
      </w:pPr>
      <w:r w:rsidRPr="00DE0D7A">
        <w:rPr>
          <w:rFonts w:ascii="Times New Roman" w:hAnsi="Times New Roman" w:cs="Times New Roman"/>
          <w:sz w:val="20"/>
          <w:szCs w:val="20"/>
        </w:rPr>
        <w:t>&lt;form method="post"&gt;</w:t>
      </w:r>
    </w:p>
    <w:p w:rsidR="00DE0D7A" w:rsidRPr="00DE0D7A" w:rsidRDefault="00DE0D7A" w:rsidP="00DE0D7A">
      <w:pPr>
        <w:spacing w:after="0"/>
        <w:rPr>
          <w:rFonts w:ascii="Times New Roman" w:hAnsi="Times New Roman" w:cs="Times New Roman"/>
          <w:sz w:val="20"/>
          <w:szCs w:val="20"/>
        </w:rPr>
      </w:pPr>
      <w:r w:rsidRPr="00DE0D7A">
        <w:rPr>
          <w:rFonts w:ascii="Times New Roman" w:hAnsi="Times New Roman" w:cs="Times New Roman"/>
          <w:sz w:val="20"/>
          <w:szCs w:val="20"/>
        </w:rPr>
        <w:tab/>
      </w:r>
      <w:r w:rsidRPr="00DE0D7A">
        <w:rPr>
          <w:rFonts w:ascii="Times New Roman" w:hAnsi="Times New Roman" w:cs="Times New Roman"/>
          <w:sz w:val="20"/>
          <w:szCs w:val="20"/>
        </w:rPr>
        <w:tab/>
      </w:r>
      <w:r w:rsidRPr="00DE0D7A">
        <w:rPr>
          <w:rFonts w:ascii="Times New Roman" w:hAnsi="Times New Roman" w:cs="Times New Roman"/>
          <w:sz w:val="20"/>
          <w:szCs w:val="20"/>
        </w:rPr>
        <w:tab/>
        <w:t>&lt;input type="submit" name="submit3" value="Home"/&gt;</w:t>
      </w:r>
    </w:p>
    <w:p w:rsidR="004771FD" w:rsidRPr="004771FD" w:rsidRDefault="00DE0D7A" w:rsidP="00DE0D7A">
      <w:pPr>
        <w:spacing w:after="0"/>
        <w:rPr>
          <w:rFonts w:ascii="Times New Roman" w:hAnsi="Times New Roman" w:cs="Times New Roman"/>
          <w:sz w:val="20"/>
          <w:szCs w:val="20"/>
        </w:rPr>
      </w:pPr>
      <w:r w:rsidRPr="00DE0D7A">
        <w:rPr>
          <w:rFonts w:ascii="Times New Roman" w:hAnsi="Times New Roman" w:cs="Times New Roman"/>
          <w:sz w:val="20"/>
          <w:szCs w:val="20"/>
        </w:rPr>
        <w:tab/>
      </w:r>
      <w:r w:rsidRPr="00DE0D7A">
        <w:rPr>
          <w:rFonts w:ascii="Times New Roman" w:hAnsi="Times New Roman" w:cs="Times New Roman"/>
          <w:sz w:val="20"/>
          <w:szCs w:val="20"/>
        </w:rPr>
        <w:tab/>
        <w:t>&lt;/form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h1&gt;One Dollar One Hour!!!&lt;/h1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!Us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provides keywords of a video game's title. When the search button is pressed, a list of video games containing the keywords should pop-up 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cent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form method="post"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input name=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query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" type=text placeholder="Search for a Video Game" /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input type="submit" name="submit1" value="Search"/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/form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/center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!Cov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mage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%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request.getParamete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("submit1") == null &amp;&amp;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request.getParamete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submit2") == null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m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rc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=\"H57bLkC.jpg\" style=\"display: block; margin: 0px auto; width: 50%;\"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%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%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request.getParamete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submit1") != null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Document doc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ry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 need http protocol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doc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Jsoup.connect("https://steamspy.com/search.php?s="+request.getParameter("queryString")).userAgent("Mozilla").get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Table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table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App ID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Title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Image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 get game titles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Elements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game_titles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doc.selec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h3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 get all links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Elements links 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doc.selec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a[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hre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*=/app/]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Print values from both Elements lists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or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lt;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game_titles.siz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();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+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td&gt;&lt;form method=\"post\"&gt;&lt;input name=\"submit2\" type=\"submit\" value=\""+links.get(i).attr("href").substring(5)+"\"&gt;&lt;/form&gt;&lt;/td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td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game_titles.ge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).html()+"&lt;/td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td&gt;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m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src=\"http://cdn.akamai.steamstatic.com/steam/apps/"+links.get(i).attr("href").substring(5)+"/header.jpg\"&gt;&lt;/td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/table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 catch 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OExceptio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e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Threw an error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e.printStackTrac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e.getMessag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%&gt;</w:t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!When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a game is selected by the user from the above list the following will happen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!Function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B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%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request.getParamete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submit2") != null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Document doc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ry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 need http protocol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doc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Jsoup.connect("https://steamspy.com/app/"+request.getParameter("submit2")).userAgent("Mozilla").get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Connected to the website 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 get game titles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Elements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game_titles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doc.selec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h3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 get the image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Elements images 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doc.selec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m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[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rc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*=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request.getParamete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submit2")+"]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mages.ge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0).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o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Print values from both Elements lists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tring values 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doc.selec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p").text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Pulled Data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Pulled Data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Price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ndex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indexO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Price: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tring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rice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"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 != -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while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lt; 2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 0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pricestring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+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 == ' '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price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price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pricestring.replac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'$',' ')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canner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canne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new 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pricestring.replac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'$',' '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Flo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pric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canner.nextFlo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Price: $"+price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Playtime Total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indexO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Playtime total: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tring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time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"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 != -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while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lt; 3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 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averageplaytimestring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+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 == ' '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timehou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timemi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tim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averageplaytime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new Scanner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timestring.replac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':',' '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averageplaytimehou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canner.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averageplaytimemin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canner.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averageplaytim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timehou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+ ((float)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timemi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/60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Average Playtime Total: 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%.2f",averageplaytime)+" hours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Playtime last 2 weeks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indexO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Playtime in the last 2 weeks: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String averageplaytime2weeksstring = "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 != -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while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lt; 7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 5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averageplaytime2weeksstring +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 == ' '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averageplaytime2weekshour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averageplaytime2weeksmin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averageplaytime2weeks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averageplaytime2weeksstring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new Scanner(averageplaytime2weeksstring.replace(':',' '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averageplaytime2weekshour 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.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averageplaytime2weeksmin 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.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averageplaytime2weeks = averageplaytime2weekshour + ((float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)averageplaytime2weeksmin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/60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Average Playtime in the Last Two Weeks: 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%.2f",averageplaytime2weeks)+" hours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critic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Score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indexO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: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tring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score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"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 != -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while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lt; 2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 0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metascorestring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+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 == ' '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metascore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new Scanner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scorestring.replaceAl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%",""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metascor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canner.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Meta Score: 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%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User Score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indexO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Use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: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tring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userscore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"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 != -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while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lt; 2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 0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userscorestring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+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 == ' '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use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userscore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new Scanner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userscorestring.replaceAl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%",""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userscor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canner.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User Score: 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use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%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Total Number of Owners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indexO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Owners: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tring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wners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"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 != -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while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lt; 2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 0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wnersstring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+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 == ' '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owners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owners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new Scanner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wnersstring.replaceAl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,",""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owners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canner.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owners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Owners: 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wners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Total Number of Players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indexO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Players total: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tring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layertotal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"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 != -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while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lt; 3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 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playertotalstring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+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 == ' '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layerstota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playertotal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new Scanner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layertotalstring.replaceAl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,",""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playerstotal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canner.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playerstota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Players: 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layertotal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Players in last 2 weeks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values.indexO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Players in the last 2 weeks: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String players2weeksstring = "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averageplaytimeindex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 != -1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while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lt; 7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 5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players2weeksstring +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index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ndex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values.char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index) == ' '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++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int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players2weeks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players2weeksstring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new Scanner(players2weeksstring.replaceAll(",",""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scanner.has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players2weeks =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scanner.nextI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players2weeks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Players in the Last Two Weeks: "+players2weeksstring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Calculated Data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Calculated Data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tim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- price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dollarPerHou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price /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tim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estimatedProfi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price * owners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ctiveplayerrat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(float)players2weeks / (float)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layerstota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* 10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averageplaysessio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averageplaytime2weeks / 14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verallrat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meta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= 0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verallrating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use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use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= 0)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verallrating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{</w:t>
      </w:r>
      <w:proofErr w:type="gramEnd"/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verallrating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+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use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) / 2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floa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layerpercen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=  (float)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layerstotal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/  (float)owners *100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tring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Current Activity: 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players2weeks &gt;= 200000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Extremely High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players2weeks &gt;= 100000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Very High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players2weeks &gt;= 50000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High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players2weeks &gt;= 25000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Moderately High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players2weeks &gt;= 10000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Moderate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players2weeks &gt;= 1000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Moderately Low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players2weeks &gt;= 100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Low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players2weeks &gt; 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Very Low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{</w:t>
      </w:r>
      <w:proofErr w:type="gramEnd"/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Abandoned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String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//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Worth the Price? 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if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= 10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Unquestionably, Yes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= 75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uely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, Yes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= 5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Absolutely, Yes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= 25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Definitely, Yes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= 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Yes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= -1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Almost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= -2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Questionable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= -3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No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f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neDollarOneHou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&gt;= -40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Spend your money elsewhere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else{</w:t>
      </w:r>
      <w:proofErr w:type="gramEnd"/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= "Please do not spend your money on this game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String output = "" 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abl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game_titles.ge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0).html()+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"&lt;a href=https://store.steampowered.com/app/"+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request.getParameter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submit2")+"&gt; Steam Store&lt;/a&gt;"+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"&lt;td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colspa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=\"2\"&gt;"+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m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src=\"http://cdn.akamai.steamstatic.com/steam/apps/"+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request.getParameter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submit2")+"/header.jpg\"&gt;"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table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abl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Price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One Dollar One Hour Score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Dollar per Hour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Worth the Price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?&l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td&gt;$"+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%.2f",price)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%.2f",oneDollarOneHourScore)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td&gt;$"+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%.2f",dollarPerHour)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worthpric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table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abl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Average Playtime Total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Average Playtime in the Last Two Weeks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Average Playtime in One Day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td&gt;"+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%.2f",averageplaytime)+" hours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td&gt;"+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%.2f",averageplaytime2weeks)+" hours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td&gt;"+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%.2f",averageplaysession)+" hours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table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abl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Metacritic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Score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User Score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Combined Score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td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%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/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td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userscor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%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/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td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verallrat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%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/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table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abl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Owners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Estimated Profit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Players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Players in the Last Two Weeks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owners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td&gt;$"+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NumberFormat.getNumberInstance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Locale.US).format(estimatedProfit)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playertotalstring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players2weeksstring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table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able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Player to Owner %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/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Active Player %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/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Current Activity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h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%.2f",playerpercent)+"%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tring.forma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"%.2f",activeplayerrate)+"%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td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gt;"+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currentactivity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+"&lt;/td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t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+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"&lt;/table&gt;"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output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 catch (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IOExceptio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e) {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Threw an error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e.printStackTrac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e.getMessag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)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out.println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"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")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}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%&gt;</w:t>
      </w: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!When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a game is selected by the user from the above list the following with display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!This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is the Formatted Website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lt;!About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 xml:space="preserve"> Section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proofErr w:type="gramEnd"/>
      <w:r w:rsidRPr="004771FD">
        <w:rPr>
          <w:rFonts w:ascii="Times New Roman" w:hAnsi="Times New Roman" w:cs="Times New Roman"/>
          <w:sz w:val="20"/>
          <w:szCs w:val="20"/>
        </w:rPr>
        <w:t>&gt;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&lt;b&gt;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About: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lt;/b&gt;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This project was inspired by a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Youtube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and Twitch streamer Sean Poole (aka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Spoole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)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.&lt;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His philosophy is that a game's price should at minimum be equivalent to its estimated playtime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.&lt;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If a game doesn't meet this requirement, then you should not purchase said game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.&lt;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With this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webapp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, you will be able to determine whether a game is One Dollar One Hour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.&lt;</w:t>
      </w:r>
      <w:proofErr w:type="spellStart"/>
      <w:proofErr w:type="gramEnd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&gt; 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The following values are obtained from the website &lt;a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hre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=https://steamspy.com/&gt; Steam Spy&lt;/a</w:t>
      </w:r>
      <w:proofErr w:type="gramStart"/>
      <w:r w:rsidRPr="004771FD">
        <w:rPr>
          <w:rFonts w:ascii="Times New Roman" w:hAnsi="Times New Roman" w:cs="Times New Roman"/>
          <w:sz w:val="20"/>
          <w:szCs w:val="20"/>
        </w:rPr>
        <w:t>&gt;: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Price, Average Playtime Total, Average Playtime in the Last Two Weeks,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Metacritic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Score, User Score, Owners, Players, Players in the Last Two Weeks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The following values are calculated by the </w:t>
      </w:r>
      <w:proofErr w:type="spellStart"/>
      <w:proofErr w:type="gramStart"/>
      <w:r w:rsidRPr="004771FD">
        <w:rPr>
          <w:rFonts w:ascii="Times New Roman" w:hAnsi="Times New Roman" w:cs="Times New Roman"/>
          <w:sz w:val="20"/>
          <w:szCs w:val="20"/>
        </w:rPr>
        <w:t>webapp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:</w:t>
      </w:r>
      <w:proofErr w:type="gramEnd"/>
      <w:r w:rsidRPr="004771FD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>One Dollar One Hour Score, Dollar per Hour, Worth the Price?, Average Playtime in One Day, Combined Score, Estimated Profit, Player to Owner %, Active Player %, Current Activity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Cover image obtained from the following &lt;a href=https://www.reddit.com/r/funhaus/comments/2wjwgh/spools_life_tips_001/&gt;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reddit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post&lt;/a&gt;.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</w:r>
      <w:r w:rsidRPr="004771FD">
        <w:rPr>
          <w:rFonts w:ascii="Times New Roman" w:hAnsi="Times New Roman" w:cs="Times New Roman"/>
          <w:sz w:val="20"/>
          <w:szCs w:val="20"/>
        </w:rPr>
        <w:tab/>
        <w:t xml:space="preserve">This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webapp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 xml:space="preserve"> only applies to video games available on Valve's &lt;a 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href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=http://store.steampowered.com/&gt; Steam Store&lt;/a&gt;.&lt;</w:t>
      </w:r>
      <w:proofErr w:type="spellStart"/>
      <w:r w:rsidRPr="004771FD">
        <w:rPr>
          <w:rFonts w:ascii="Times New Roman" w:hAnsi="Times New Roman" w:cs="Times New Roman"/>
          <w:sz w:val="20"/>
          <w:szCs w:val="20"/>
        </w:rPr>
        <w:t>br</w:t>
      </w:r>
      <w:proofErr w:type="spellEnd"/>
      <w:r w:rsidRPr="004771FD">
        <w:rPr>
          <w:rFonts w:ascii="Times New Roman" w:hAnsi="Times New Roman" w:cs="Times New Roman"/>
          <w:sz w:val="20"/>
          <w:szCs w:val="20"/>
        </w:rPr>
        <w:t>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ab/>
        <w:t>&lt;/body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  <w:r w:rsidRPr="004771FD">
        <w:rPr>
          <w:rFonts w:ascii="Times New Roman" w:hAnsi="Times New Roman" w:cs="Times New Roman"/>
          <w:sz w:val="20"/>
          <w:szCs w:val="20"/>
        </w:rPr>
        <w:t>&lt;/html&gt;</w:t>
      </w: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4771FD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4771FD" w:rsidRPr="004771FD" w:rsidRDefault="004771FD" w:rsidP="00F03EDA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092376" w:rsidRPr="00F03EDA" w:rsidRDefault="00092376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10FE5" w:rsidRPr="00F03EDA" w:rsidRDefault="0040416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X. Deployment</w:t>
      </w:r>
    </w:p>
    <w:p w:rsidR="00D10FE5" w:rsidRDefault="003E5EAC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The project contains one JSP file and one JPG image. The JSP file runs on Apache Tomcat Server, with </w:t>
      </w:r>
      <w:r w:rsidR="001B1D51"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JSo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brary included in the lib folder. The JSP file was coded in the Sublime text editor. </w:t>
      </w:r>
      <w:r w:rsidR="001B1D51">
        <w:rPr>
          <w:rFonts w:ascii="Times New Roman" w:hAnsi="Times New Roman" w:cs="Times New Roman"/>
          <w:sz w:val="24"/>
          <w:szCs w:val="24"/>
        </w:rPr>
        <w:t xml:space="preserve">Everything </w:t>
      </w:r>
      <w:r w:rsidR="00BF074F">
        <w:rPr>
          <w:rFonts w:ascii="Times New Roman" w:hAnsi="Times New Roman" w:cs="Times New Roman"/>
          <w:sz w:val="24"/>
          <w:szCs w:val="24"/>
        </w:rPr>
        <w:t xml:space="preserve">that I wanted to </w:t>
      </w:r>
      <w:r w:rsidR="00391078">
        <w:rPr>
          <w:rFonts w:ascii="Times New Roman" w:hAnsi="Times New Roman" w:cs="Times New Roman"/>
          <w:sz w:val="24"/>
          <w:szCs w:val="24"/>
        </w:rPr>
        <w:t>implement</w:t>
      </w:r>
      <w:r w:rsidR="00BF074F">
        <w:rPr>
          <w:rFonts w:ascii="Times New Roman" w:hAnsi="Times New Roman" w:cs="Times New Roman"/>
          <w:sz w:val="24"/>
          <w:szCs w:val="24"/>
        </w:rPr>
        <w:t xml:space="preserve"> </w:t>
      </w:r>
      <w:r w:rsidR="001B1D51">
        <w:rPr>
          <w:rFonts w:ascii="Times New Roman" w:hAnsi="Times New Roman" w:cs="Times New Roman"/>
          <w:sz w:val="24"/>
          <w:szCs w:val="24"/>
        </w:rPr>
        <w:t xml:space="preserve">in the </w:t>
      </w:r>
      <w:proofErr w:type="spellStart"/>
      <w:r w:rsidR="001B1D51">
        <w:rPr>
          <w:rFonts w:ascii="Times New Roman" w:hAnsi="Times New Roman" w:cs="Times New Roman"/>
          <w:sz w:val="24"/>
          <w:szCs w:val="24"/>
        </w:rPr>
        <w:t>webapp</w:t>
      </w:r>
      <w:proofErr w:type="spellEnd"/>
      <w:r w:rsidR="001B1D51">
        <w:rPr>
          <w:rFonts w:ascii="Times New Roman" w:hAnsi="Times New Roman" w:cs="Times New Roman"/>
          <w:sz w:val="24"/>
          <w:szCs w:val="24"/>
        </w:rPr>
        <w:t xml:space="preserve"> is working as intended. The site can be accessed from a web browser at:</w:t>
      </w:r>
    </w:p>
    <w:p w:rsidR="001B1D51" w:rsidRDefault="001B1D51" w:rsidP="001B1D51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hyperlink r:id="rId13" w:history="1">
        <w:r w:rsidRPr="00A411F9">
          <w:rPr>
            <w:rStyle w:val="Hyperlink"/>
            <w:rFonts w:ascii="Times New Roman" w:hAnsi="Times New Roman" w:cs="Times New Roman"/>
            <w:sz w:val="24"/>
            <w:szCs w:val="24"/>
          </w:rPr>
          <w:t>http://128.195.204.85:8081/JackMelcher/index.jsp</w:t>
        </w:r>
      </w:hyperlink>
    </w:p>
    <w:p w:rsidR="001B1D51" w:rsidRDefault="001B1D51" w:rsidP="001B1D5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92376" w:rsidRPr="00F03EDA" w:rsidRDefault="00092376" w:rsidP="00F03EDA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10FE5" w:rsidRPr="00F03EDA" w:rsidRDefault="00404165" w:rsidP="00F03EDA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X. Conclusion and Future Work</w:t>
      </w:r>
    </w:p>
    <w:p w:rsidR="00092376" w:rsidRDefault="00BF074F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91078">
        <w:rPr>
          <w:rFonts w:ascii="Times New Roman" w:hAnsi="Times New Roman" w:cs="Times New Roman"/>
          <w:sz w:val="24"/>
          <w:szCs w:val="24"/>
        </w:rPr>
        <w:t>From the term project, I learned how to code basic HTML, how to utilize Java code in a JSP file to generate a HTML webpage, how to access a website and parse data using an HTML parser, and how to design the layout of a website using basic CSS.</w:t>
      </w:r>
    </w:p>
    <w:p w:rsidR="00404165" w:rsidRDefault="00391078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In terms of what I learned in terms of the development, I learned that parsing data from another website isn’t the best solution for making a </w:t>
      </w:r>
      <w:proofErr w:type="spellStart"/>
      <w:r>
        <w:rPr>
          <w:rFonts w:ascii="Times New Roman" w:hAnsi="Times New Roman" w:cs="Times New Roman"/>
          <w:sz w:val="24"/>
          <w:szCs w:val="24"/>
        </w:rPr>
        <w:t>webap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The data I want access to and perform calculations on are available in an API called </w:t>
      </w:r>
      <w:r w:rsidRPr="00391078">
        <w:rPr>
          <w:rFonts w:ascii="Times New Roman" w:hAnsi="Times New Roman" w:cs="Times New Roman"/>
          <w:sz w:val="24"/>
          <w:szCs w:val="24"/>
        </w:rPr>
        <w:t>Steam Web API</w:t>
      </w:r>
      <w:r w:rsidR="000D71F8">
        <w:rPr>
          <w:rFonts w:ascii="Times New Roman" w:hAnsi="Times New Roman" w:cs="Times New Roman"/>
          <w:sz w:val="24"/>
          <w:szCs w:val="24"/>
        </w:rPr>
        <w:t xml:space="preserve">. An issue with obtaining a key for the API is that I needed a domain name which I don’t own. </w:t>
      </w:r>
    </w:p>
    <w:p w:rsidR="00391078" w:rsidRDefault="00404165" w:rsidP="00404165">
      <w:pPr>
        <w:spacing w:after="0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the future and i</w:t>
      </w:r>
      <w:r w:rsidR="000D71F8">
        <w:rPr>
          <w:rFonts w:ascii="Times New Roman" w:hAnsi="Times New Roman" w:cs="Times New Roman"/>
          <w:sz w:val="24"/>
          <w:szCs w:val="24"/>
        </w:rPr>
        <w:t>f I were able to have access to the API, I would be able to provide more accurate estimations on playtime hours, game profit, and a range of hours players have spent playing the game. I would have also avoided the need to perform addition methods on data parsed from the site I used.</w:t>
      </w:r>
    </w:p>
    <w:p w:rsidR="000D71F8" w:rsidRDefault="000D71F8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n terms of design, I could spend additional time making a more streamline and modern layout for the website. A design more akin to Google’s material design of their websites and services would be something I would like to make.</w:t>
      </w:r>
    </w:p>
    <w:p w:rsidR="000D71F8" w:rsidRPr="00F03EDA" w:rsidRDefault="000D71F8" w:rsidP="00F03EDA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Overall,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webap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a solution to the problem I was interested in solving and I can take what I learned and apply it to other web development projects.</w:t>
      </w:r>
    </w:p>
    <w:sectPr w:rsidR="000D71F8" w:rsidRPr="00F03E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85968E3"/>
    <w:multiLevelType w:val="hybridMultilevel"/>
    <w:tmpl w:val="34D89E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0FE5"/>
    <w:rsid w:val="00017B1D"/>
    <w:rsid w:val="00092376"/>
    <w:rsid w:val="000D71F8"/>
    <w:rsid w:val="001B1D51"/>
    <w:rsid w:val="00294618"/>
    <w:rsid w:val="002A2432"/>
    <w:rsid w:val="002D0D78"/>
    <w:rsid w:val="00355DC3"/>
    <w:rsid w:val="00391078"/>
    <w:rsid w:val="003A7309"/>
    <w:rsid w:val="003E5EAC"/>
    <w:rsid w:val="00404165"/>
    <w:rsid w:val="00460548"/>
    <w:rsid w:val="00473567"/>
    <w:rsid w:val="004771FD"/>
    <w:rsid w:val="00503A29"/>
    <w:rsid w:val="00613CF3"/>
    <w:rsid w:val="00632561"/>
    <w:rsid w:val="006C6058"/>
    <w:rsid w:val="007217D5"/>
    <w:rsid w:val="00773D30"/>
    <w:rsid w:val="00823DA7"/>
    <w:rsid w:val="00962B2A"/>
    <w:rsid w:val="00962E66"/>
    <w:rsid w:val="0097389D"/>
    <w:rsid w:val="009B5120"/>
    <w:rsid w:val="00AB4968"/>
    <w:rsid w:val="00AD4544"/>
    <w:rsid w:val="00BD4E2C"/>
    <w:rsid w:val="00BF074F"/>
    <w:rsid w:val="00C628D4"/>
    <w:rsid w:val="00C6545E"/>
    <w:rsid w:val="00C80730"/>
    <w:rsid w:val="00C83B4A"/>
    <w:rsid w:val="00D10FE5"/>
    <w:rsid w:val="00D67FC0"/>
    <w:rsid w:val="00D7208E"/>
    <w:rsid w:val="00DE0D7A"/>
    <w:rsid w:val="00E448AD"/>
    <w:rsid w:val="00EB017C"/>
    <w:rsid w:val="00F00652"/>
    <w:rsid w:val="00F03EDA"/>
    <w:rsid w:val="00F04CCB"/>
    <w:rsid w:val="00F4035E"/>
    <w:rsid w:val="00F67120"/>
    <w:rsid w:val="00FC17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0FE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D4E2C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448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448A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0FE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D4E2C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448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448A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232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52854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77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5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128.195.204.85:8081/JackMelcher/index.jsp" TargetMode="Externa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9</TotalTime>
  <Pages>20</Pages>
  <Words>3738</Words>
  <Characters>21309</Characters>
  <Application>Microsoft Office Word</Application>
  <DocSecurity>0</DocSecurity>
  <Lines>177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20</cp:revision>
  <dcterms:created xsi:type="dcterms:W3CDTF">2016-11-19T03:21:00Z</dcterms:created>
  <dcterms:modified xsi:type="dcterms:W3CDTF">2016-11-19T13:21:00Z</dcterms:modified>
</cp:coreProperties>
</file>